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11D789" w14:textId="4BC96144"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026B7A">
        <w:rPr>
          <w:b/>
          <w:noProof/>
          <w:sz w:val="24"/>
        </w:rPr>
        <w:t>aabb</w:t>
      </w:r>
    </w:p>
    <w:p w14:paraId="2A86800F" w14:textId="05BCF602"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r w:rsidR="00026B7A">
        <w:rPr>
          <w:b/>
          <w:noProof/>
          <w:sz w:val="24"/>
        </w:rPr>
        <w:t xml:space="preserve">                                                                   was C1-22265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C5BCAF" w:rsidR="001E41F3" w:rsidRPr="00410371" w:rsidRDefault="008839C1" w:rsidP="00E13F3D">
            <w:pPr>
              <w:pStyle w:val="CRCoverPage"/>
              <w:spacing w:after="0"/>
              <w:jc w:val="right"/>
              <w:rPr>
                <w:b/>
                <w:noProof/>
                <w:sz w:val="28"/>
              </w:rPr>
            </w:pPr>
            <w:fldSimple w:instr=" DOCPROPERTY  Spec#  \* MERGEFORMAT ">
              <w:r w:rsidR="0058542A">
                <w:rPr>
                  <w:b/>
                  <w:noProof/>
                  <w:sz w:val="28"/>
                </w:rPr>
                <w:t>24.3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445EEFF" w:rsidR="001E41F3" w:rsidRPr="00410371" w:rsidRDefault="00D41B31" w:rsidP="00547111">
            <w:pPr>
              <w:pStyle w:val="CRCoverPage"/>
              <w:spacing w:after="0"/>
              <w:rPr>
                <w:noProof/>
              </w:rPr>
            </w:pPr>
            <w:r>
              <w:rPr>
                <w:b/>
                <w:noProof/>
                <w:sz w:val="28"/>
              </w:rPr>
              <w:t>37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FDA9F5" w:rsidR="001E41F3" w:rsidRPr="00410371" w:rsidRDefault="00026B7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F4C397" w:rsidR="001E41F3" w:rsidRPr="00410371" w:rsidRDefault="0058542A">
            <w:pPr>
              <w:pStyle w:val="CRCoverPage"/>
              <w:spacing w:after="0"/>
              <w:jc w:val="center"/>
              <w:rPr>
                <w:noProof/>
                <w:sz w:val="28"/>
              </w:rPr>
            </w:pPr>
            <w:r>
              <w:rPr>
                <w:b/>
                <w:noProof/>
                <w:sz w:val="28"/>
              </w:rPr>
              <w:t>17.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BF3D631" w:rsidR="00F25D98" w:rsidRDefault="0058542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9EE9FF3"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F91758" w:rsidR="001E41F3" w:rsidRDefault="00F27A02">
            <w:pPr>
              <w:pStyle w:val="CRCoverPage"/>
              <w:spacing w:after="0"/>
              <w:ind w:left="100"/>
              <w:rPr>
                <w:noProof/>
              </w:rPr>
            </w:pPr>
            <w:r w:rsidRPr="00F27A02">
              <w:t>Definition and handling of current TAI(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026B7A"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769486" w:rsidR="001E41F3" w:rsidRPr="00026B7A" w:rsidRDefault="0058542A">
            <w:pPr>
              <w:pStyle w:val="CRCoverPage"/>
              <w:spacing w:after="0"/>
              <w:ind w:left="100"/>
              <w:rPr>
                <w:noProof/>
                <w:lang w:val="en-US"/>
              </w:rPr>
            </w:pPr>
            <w:r w:rsidRPr="00026B7A">
              <w:rPr>
                <w:lang w:val="en-US"/>
              </w:rPr>
              <w:t>MediaTek Inc.</w:t>
            </w:r>
            <w:r w:rsidR="00026B7A" w:rsidRPr="00026B7A">
              <w:rPr>
                <w:lang w:val="en-US"/>
              </w:rPr>
              <w:t>, Huawei, HiSilicon, Nokia, Nokia Shanghai Be</w:t>
            </w:r>
            <w:r w:rsidR="00026B7A">
              <w:rPr>
                <w:lang w:val="en-US"/>
              </w:rPr>
              <w:t>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343F9F" w:rsidR="001E41F3" w:rsidRDefault="0058542A">
            <w:pPr>
              <w:pStyle w:val="CRCoverPage"/>
              <w:spacing w:after="0"/>
              <w:ind w:left="100"/>
              <w:rPr>
                <w:noProof/>
              </w:rPr>
            </w:pPr>
            <w:r>
              <w:t>IOT_SAT_ARCH_EP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C90020E" w:rsidR="001E41F3" w:rsidRDefault="0058542A">
            <w:pPr>
              <w:pStyle w:val="CRCoverPage"/>
              <w:spacing w:after="0"/>
              <w:ind w:left="100"/>
              <w:rPr>
                <w:noProof/>
              </w:rPr>
            </w:pPr>
            <w:r>
              <w:t>2022-0</w:t>
            </w:r>
            <w:r w:rsidR="00026B7A">
              <w:t>4</w:t>
            </w:r>
            <w:r>
              <w:t>-</w:t>
            </w:r>
            <w:r w:rsidR="001C161E">
              <w:t>0</w:t>
            </w:r>
            <w:r w:rsidR="00026B7A">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579F744" w:rsidR="001E41F3" w:rsidRDefault="0058542A"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FE73C8" w:rsidR="001E41F3" w:rsidRDefault="0058542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F29FA2" w14:textId="05B74D22" w:rsidR="000C1D2F" w:rsidRDefault="000C1D2F" w:rsidP="00E9249B">
            <w:pPr>
              <w:pStyle w:val="CRCoverPage"/>
              <w:spacing w:after="0"/>
              <w:ind w:left="100"/>
              <w:rPr>
                <w:noProof/>
              </w:rPr>
            </w:pPr>
            <w:r>
              <w:rPr>
                <w:noProof/>
              </w:rPr>
              <w:t xml:space="preserve">A </w:t>
            </w:r>
            <w:r w:rsidR="00E9249B">
              <w:rPr>
                <w:noProof/>
              </w:rPr>
              <w:t xml:space="preserve">TAI of the cell </w:t>
            </w:r>
            <w:r>
              <w:rPr>
                <w:noProof/>
              </w:rPr>
              <w:t xml:space="preserve">that the UE is camping on is </w:t>
            </w:r>
            <w:r w:rsidR="00E9249B">
              <w:rPr>
                <w:noProof/>
              </w:rPr>
              <w:t>called as current TAI.</w:t>
            </w:r>
          </w:p>
          <w:p w14:paraId="4C25D960" w14:textId="77777777" w:rsidR="000C1D2F" w:rsidRDefault="000C1D2F" w:rsidP="00E9249B">
            <w:pPr>
              <w:pStyle w:val="CRCoverPage"/>
              <w:spacing w:after="0"/>
              <w:ind w:left="100"/>
              <w:rPr>
                <w:noProof/>
              </w:rPr>
            </w:pPr>
          </w:p>
          <w:p w14:paraId="00C51910" w14:textId="599477E9" w:rsidR="00E9249B" w:rsidRDefault="000C1D2F" w:rsidP="00E9249B">
            <w:pPr>
              <w:pStyle w:val="CRCoverPage"/>
              <w:spacing w:after="0"/>
              <w:ind w:left="100"/>
              <w:rPr>
                <w:noProof/>
              </w:rPr>
            </w:pPr>
            <w:r>
              <w:rPr>
                <w:noProof/>
              </w:rPr>
              <w:t>If the cell broadcast only one TAI for a PLMN, it is unambiguous to define of what is the current TAI.</w:t>
            </w:r>
          </w:p>
          <w:p w14:paraId="245F3B7A" w14:textId="77777777" w:rsidR="00E9249B" w:rsidRDefault="00E9249B" w:rsidP="00E9249B">
            <w:pPr>
              <w:pStyle w:val="CRCoverPage"/>
              <w:spacing w:after="0"/>
              <w:ind w:left="100"/>
              <w:rPr>
                <w:noProof/>
              </w:rPr>
            </w:pPr>
          </w:p>
          <w:p w14:paraId="755B5F3B" w14:textId="05EFED22" w:rsidR="00E9249B" w:rsidRDefault="00C532DC" w:rsidP="00D41B31">
            <w:pPr>
              <w:pStyle w:val="CRCoverPage"/>
              <w:spacing w:after="0"/>
              <w:ind w:left="100"/>
              <w:rPr>
                <w:noProof/>
              </w:rPr>
            </w:pPr>
            <w:r>
              <w:rPr>
                <w:noProof/>
              </w:rPr>
              <w:t xml:space="preserve">A </w:t>
            </w:r>
            <w:r w:rsidR="000C1D2F">
              <w:rPr>
                <w:noProof/>
              </w:rPr>
              <w:t xml:space="preserve">selected </w:t>
            </w:r>
            <w:r w:rsidR="00E9249B">
              <w:rPr>
                <w:noProof/>
              </w:rPr>
              <w:t>satellite cell</w:t>
            </w:r>
            <w:r w:rsidR="000C1D2F">
              <w:rPr>
                <w:noProof/>
              </w:rPr>
              <w:t xml:space="preserve"> </w:t>
            </w:r>
            <w:r>
              <w:rPr>
                <w:noProof/>
              </w:rPr>
              <w:t xml:space="preserve">may </w:t>
            </w:r>
            <w:r w:rsidR="00E9249B">
              <w:rPr>
                <w:noProof/>
              </w:rPr>
              <w:t>broadcast multiple TAIs</w:t>
            </w:r>
            <w:r w:rsidR="000C1D2F">
              <w:rPr>
                <w:noProof/>
              </w:rPr>
              <w:t xml:space="preserve"> for a PLMN</w:t>
            </w:r>
            <w:r>
              <w:rPr>
                <w:noProof/>
              </w:rPr>
              <w:t xml:space="preserve"> and there may be several equally good current TAI candidates. T</w:t>
            </w:r>
            <w:r w:rsidR="00E9249B">
              <w:rPr>
                <w:noProof/>
              </w:rPr>
              <w:t>he UE need</w:t>
            </w:r>
            <w:r w:rsidR="000C1D2F">
              <w:rPr>
                <w:noProof/>
              </w:rPr>
              <w:t>s</w:t>
            </w:r>
            <w:r w:rsidR="00E9249B">
              <w:rPr>
                <w:noProof/>
              </w:rPr>
              <w:t xml:space="preserve"> to </w:t>
            </w:r>
            <w:r w:rsidR="00D41B31">
              <w:rPr>
                <w:noProof/>
              </w:rPr>
              <w:t xml:space="preserve">consider and memorize </w:t>
            </w:r>
            <w:r w:rsidR="00E9249B">
              <w:rPr>
                <w:noProof/>
              </w:rPr>
              <w:t xml:space="preserve">each </w:t>
            </w:r>
            <w:r w:rsidR="000C1D2F">
              <w:rPr>
                <w:noProof/>
              </w:rPr>
              <w:t xml:space="preserve">of these </w:t>
            </w:r>
            <w:r>
              <w:rPr>
                <w:noProof/>
              </w:rPr>
              <w:t xml:space="preserve">broadcast </w:t>
            </w:r>
            <w:r w:rsidR="00E9249B">
              <w:rPr>
                <w:noProof/>
              </w:rPr>
              <w:t>TAI</w:t>
            </w:r>
            <w:r w:rsidR="000C1D2F">
              <w:rPr>
                <w:noProof/>
              </w:rPr>
              <w:t>s</w:t>
            </w:r>
            <w:r>
              <w:rPr>
                <w:noProof/>
              </w:rPr>
              <w:t>,</w:t>
            </w:r>
            <w:r w:rsidR="00E9249B">
              <w:rPr>
                <w:noProof/>
              </w:rPr>
              <w:t xml:space="preserve"> </w:t>
            </w:r>
            <w:r w:rsidR="00D41B31">
              <w:rPr>
                <w:noProof/>
              </w:rPr>
              <w:t xml:space="preserve">and </w:t>
            </w:r>
            <w:r>
              <w:rPr>
                <w:noProof/>
              </w:rPr>
              <w:t xml:space="preserve">at a time, </w:t>
            </w:r>
            <w:r w:rsidR="000C1D2F">
              <w:rPr>
                <w:noProof/>
              </w:rPr>
              <w:t xml:space="preserve">select </w:t>
            </w:r>
            <w:r w:rsidR="00D41B31">
              <w:rPr>
                <w:noProof/>
              </w:rPr>
              <w:t xml:space="preserve">one of these TAIs </w:t>
            </w:r>
            <w:r w:rsidR="00E9249B">
              <w:rPr>
                <w:noProof/>
              </w:rPr>
              <w:t>as</w:t>
            </w:r>
            <w:r w:rsidR="00D41B31">
              <w:rPr>
                <w:noProof/>
              </w:rPr>
              <w:t xml:space="preserve"> a</w:t>
            </w:r>
            <w:r w:rsidR="00E9249B">
              <w:rPr>
                <w:noProof/>
              </w:rPr>
              <w:t xml:space="preserve"> current TAI</w:t>
            </w:r>
            <w:r>
              <w:rPr>
                <w:noProof/>
              </w:rPr>
              <w:t>.</w:t>
            </w:r>
          </w:p>
          <w:p w14:paraId="708AA7DE" w14:textId="55C0BCE0" w:rsidR="001E41F3" w:rsidRDefault="001E41F3" w:rsidP="001C161E">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678B1C2" w14:textId="4B1A3F82" w:rsidR="001C161E" w:rsidRDefault="001C161E">
            <w:pPr>
              <w:pStyle w:val="CRCoverPage"/>
              <w:spacing w:after="0"/>
              <w:ind w:left="100"/>
            </w:pPr>
            <w:r>
              <w:t xml:space="preserve">Adding definition of current TAI to describe essence of it when one </w:t>
            </w:r>
            <w:r w:rsidR="00D41B31">
              <w:t xml:space="preserve">or multiple </w:t>
            </w:r>
            <w:r>
              <w:t xml:space="preserve">TACs for a PLMN </w:t>
            </w:r>
            <w:r w:rsidR="00D41B31">
              <w:t xml:space="preserve">are </w:t>
            </w:r>
            <w:r>
              <w:t>broadcast.</w:t>
            </w:r>
          </w:p>
          <w:p w14:paraId="31C656EC" w14:textId="02A3F26A" w:rsidR="001E41F3" w:rsidRDefault="001C161E">
            <w:pPr>
              <w:pStyle w:val="CRCoverPage"/>
              <w:spacing w:after="0"/>
              <w:ind w:left="100"/>
              <w:rPr>
                <w:noProof/>
              </w:rPr>
            </w:pPr>
            <w:r>
              <w:t>Selection and handling of a current TAC when cell is broadcasting multiple TAC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0DDAF9F" w:rsidR="001E41F3" w:rsidRDefault="001C161E">
            <w:pPr>
              <w:pStyle w:val="CRCoverPage"/>
              <w:spacing w:after="0"/>
              <w:ind w:left="100"/>
              <w:rPr>
                <w:noProof/>
              </w:rPr>
            </w:pPr>
            <w:r>
              <w:rPr>
                <w:noProof/>
              </w:rPr>
              <w:t xml:space="preserve">NAS layer behavior </w:t>
            </w:r>
            <w:r>
              <w:t>for a case when cell is broadcasting multiple TACs is un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814ECE" w:rsidR="001E41F3" w:rsidRDefault="00D26CEF">
            <w:pPr>
              <w:pStyle w:val="CRCoverPage"/>
              <w:spacing w:after="0"/>
              <w:ind w:left="100"/>
              <w:rPr>
                <w:noProof/>
              </w:rPr>
            </w:pPr>
            <w:r>
              <w:rPr>
                <w:noProof/>
              </w:rPr>
              <w:t xml:space="preserve">3.1, </w:t>
            </w:r>
            <w:r w:rsidR="000C1D2F">
              <w:rPr>
                <w:noProof/>
              </w:rPr>
              <w:t xml:space="preserve">5.3.1.1, 5.3.1.2.1, </w:t>
            </w:r>
            <w:r>
              <w:rPr>
                <w:noProof/>
              </w:rPr>
              <w:t>5.3.xx (new)</w:t>
            </w:r>
            <w:r w:rsidR="000C1D2F">
              <w:rPr>
                <w:noProof/>
              </w:rPr>
              <w:t>, 5.4.2.7, 5.5.2.2.4, 5.6.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A48C746" w14:textId="77777777" w:rsidR="001C161E" w:rsidRPr="006A6394" w:rsidRDefault="001C161E" w:rsidP="001C161E">
      <w:pPr>
        <w:pStyle w:val="Heading2"/>
      </w:pPr>
      <w:bookmarkStart w:id="1" w:name="_Toc20217754"/>
      <w:bookmarkStart w:id="2" w:name="_Toc27743638"/>
      <w:bookmarkStart w:id="3" w:name="_Toc35959209"/>
      <w:bookmarkStart w:id="4" w:name="_Toc45202640"/>
      <w:bookmarkStart w:id="5" w:name="_Toc45700016"/>
      <w:bookmarkStart w:id="6" w:name="_Toc51919752"/>
      <w:bookmarkStart w:id="7" w:name="_Toc68250812"/>
      <w:bookmarkStart w:id="8" w:name="_Toc99060970"/>
      <w:r w:rsidRPr="006A6394">
        <w:t>3.1</w:t>
      </w:r>
      <w:r w:rsidRPr="006A6394">
        <w:tab/>
        <w:t>Definitions</w:t>
      </w:r>
      <w:bookmarkEnd w:id="1"/>
      <w:bookmarkEnd w:id="2"/>
      <w:bookmarkEnd w:id="3"/>
      <w:bookmarkEnd w:id="4"/>
      <w:bookmarkEnd w:id="5"/>
      <w:bookmarkEnd w:id="6"/>
      <w:bookmarkEnd w:id="7"/>
      <w:bookmarkEnd w:id="8"/>
    </w:p>
    <w:p w14:paraId="3511A484" w14:textId="77777777" w:rsidR="001C161E" w:rsidRPr="006A6394" w:rsidRDefault="001C161E" w:rsidP="001C161E">
      <w:pPr>
        <w:rPr>
          <w:lang w:eastAsia="zh-CN"/>
        </w:rPr>
      </w:pPr>
      <w:r w:rsidRPr="006A6394">
        <w:t>For the purposes of the present document, the terms and definitions given in 3GPP TR 21.905 [1] and the following apply. A term defined in the present document takes precedence over the definition of the same term, if any, in 3GPP TR 21.905 [1].</w:t>
      </w:r>
    </w:p>
    <w:p w14:paraId="00E13EDD" w14:textId="77777777" w:rsidR="001C161E" w:rsidRPr="006A6394" w:rsidRDefault="001C161E" w:rsidP="001C161E">
      <w:r w:rsidRPr="006A6394">
        <w:t>The term "mobile station" (MS) in the present document is synonymous with the term "user equipment" (UE) as defined in 3GPP TR 21.905 [</w:t>
      </w:r>
      <w:r w:rsidRPr="006A6394">
        <w:rPr>
          <w:lang w:eastAsia="zh-CN"/>
        </w:rPr>
        <w:t>1</w:t>
      </w:r>
      <w:r w:rsidRPr="006A6394">
        <w:t>].</w:t>
      </w:r>
    </w:p>
    <w:p w14:paraId="5C354EC5" w14:textId="77777777" w:rsidR="001C161E" w:rsidRPr="006A6394" w:rsidRDefault="001C161E" w:rsidP="001C161E">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041BB509" w14:textId="77777777" w:rsidR="001C161E" w:rsidRPr="006A6394" w:rsidRDefault="001C161E" w:rsidP="001C161E">
      <w:pPr>
        <w:rPr>
          <w:lang w:eastAsia="zh-CN"/>
        </w:rPr>
      </w:pPr>
      <w:r w:rsidRPr="006A6394">
        <w:rPr>
          <w:b/>
        </w:rPr>
        <w:t>Aggregate maximum bit rate:</w:t>
      </w:r>
      <w:r w:rsidRPr="006A6394">
        <w:t xml:space="preserve"> The maximum bit rate that limits the aggregate bit rate of a set of non-GBR bearers of a UE. Definition derived from 3GPP TS 23.401 [10].</w:t>
      </w:r>
    </w:p>
    <w:p w14:paraId="35FCD491" w14:textId="77777777" w:rsidR="001C161E" w:rsidRPr="006A6394" w:rsidRDefault="001C161E" w:rsidP="001C161E">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3F737E4A" w14:textId="77777777" w:rsidR="001C161E" w:rsidRPr="006A6394" w:rsidRDefault="001C161E" w:rsidP="001C161E">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4CC0BEE3" w14:textId="77777777" w:rsidR="001C161E" w:rsidRPr="006A6394" w:rsidRDefault="001C161E" w:rsidP="001C161E">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1967FAC9" w14:textId="77777777" w:rsidR="001C161E" w:rsidRPr="006A6394" w:rsidRDefault="001C161E" w:rsidP="001C161E">
      <w:r w:rsidRPr="006A6394">
        <w:rPr>
          <w:b/>
          <w:bCs/>
        </w:rPr>
        <w:t>Chosen PLMN:</w:t>
      </w:r>
      <w:r w:rsidRPr="006A6394">
        <w:rPr>
          <w:b/>
        </w:rPr>
        <w:t xml:space="preserve"> </w:t>
      </w:r>
      <w:r w:rsidRPr="006A6394">
        <w:t>The same as selected PLMN as specified in 3GPP TS 23.122 [6].</w:t>
      </w:r>
    </w:p>
    <w:p w14:paraId="450CAF36" w14:textId="77777777" w:rsidR="001C161E" w:rsidRPr="006A6394" w:rsidRDefault="001C161E" w:rsidP="001C161E">
      <w:r w:rsidRPr="006A6394">
        <w:rPr>
          <w:b/>
        </w:rPr>
        <w:t>Control plane CIoT EPS optimization:</w:t>
      </w:r>
      <w:r w:rsidRPr="006A6394">
        <w:t xml:space="preserve"> </w:t>
      </w:r>
      <w:r w:rsidRPr="006A6394">
        <w:rPr>
          <w:bCs/>
        </w:rPr>
        <w:t>signalling optimizations to enable efficient transport of user data (IP, non-IP, Ethernet or SMS) over control plane via the MME including optional header compression of IP data</w:t>
      </w:r>
      <w:r w:rsidRPr="006A6394">
        <w:t>.</w:t>
      </w:r>
    </w:p>
    <w:p w14:paraId="03224D82" w14:textId="34B60B8A" w:rsidR="00F2103F" w:rsidRDefault="00F2103F" w:rsidP="00F2103F">
      <w:pPr>
        <w:rPr>
          <w:ins w:id="9" w:author="MFI2" w:date="2022-03-30T09:57:00Z"/>
          <w:bCs/>
          <w:lang w:val="en-US"/>
        </w:rPr>
      </w:pPr>
      <w:bookmarkStart w:id="10" w:name="_Hlk96588863"/>
      <w:ins w:id="11" w:author="MFI2" w:date="2022-03-30T09:57:00Z">
        <w:r>
          <w:rPr>
            <w:b/>
            <w:lang w:val="en-US"/>
          </w:rPr>
          <w:t>Current TAI:</w:t>
        </w:r>
        <w:r w:rsidRPr="00542ACA">
          <w:rPr>
            <w:bCs/>
            <w:lang w:val="en-US"/>
          </w:rPr>
          <w:t xml:space="preserve"> </w:t>
        </w:r>
        <w:r>
          <w:rPr>
            <w:bCs/>
            <w:lang w:val="en-US"/>
          </w:rPr>
          <w:t xml:space="preserve">A TAI of a selected PLMN broadcast in the cell on which the UE is camping. If the cell is a satellite E-UTRA cell broadcasting multiple TAIs of the selected PLMN, the UE NAS layer selects the TAI from these </w:t>
        </w:r>
      </w:ins>
      <w:ins w:id="12" w:author="MFI2" w:date="2022-03-30T09:58:00Z">
        <w:r>
          <w:rPr>
            <w:bCs/>
            <w:lang w:val="en-US"/>
          </w:rPr>
          <w:t>multiple TAIs</w:t>
        </w:r>
      </w:ins>
      <w:ins w:id="13" w:author="MFI2" w:date="2022-03-30T09:57:00Z">
        <w:r>
          <w:rPr>
            <w:bCs/>
            <w:lang w:val="en-US"/>
          </w:rPr>
          <w:t xml:space="preserve"> as specified in subclause </w:t>
        </w:r>
      </w:ins>
      <w:ins w:id="14" w:author="MFI2" w:date="2022-03-30T14:59:00Z">
        <w:r w:rsidR="00186210">
          <w:rPr>
            <w:bCs/>
            <w:lang w:val="en-US"/>
          </w:rPr>
          <w:t>5</w:t>
        </w:r>
      </w:ins>
      <w:ins w:id="15" w:author="MFI2" w:date="2022-03-30T09:57:00Z">
        <w:r>
          <w:rPr>
            <w:bCs/>
            <w:lang w:val="en-US"/>
          </w:rPr>
          <w:t>.3.x</w:t>
        </w:r>
      </w:ins>
      <w:ins w:id="16" w:author="MFI2" w:date="2022-03-30T14:59:00Z">
        <w:r w:rsidR="00186210">
          <w:rPr>
            <w:bCs/>
            <w:lang w:val="en-US"/>
          </w:rPr>
          <w:t>x</w:t>
        </w:r>
      </w:ins>
      <w:ins w:id="17" w:author="MFI2" w:date="2022-03-30T09:57:00Z">
        <w:r>
          <w:rPr>
            <w:bCs/>
            <w:lang w:val="en-US"/>
          </w:rPr>
          <w:t>.</w:t>
        </w:r>
      </w:ins>
    </w:p>
    <w:p w14:paraId="18C971E0" w14:textId="78C8CB44" w:rsidR="00F2103F" w:rsidRPr="00F2103F" w:rsidRDefault="00F2103F">
      <w:pPr>
        <w:pStyle w:val="NO"/>
        <w:rPr>
          <w:ins w:id="18" w:author="MFI2" w:date="2022-03-30T09:56:00Z"/>
          <w:lang w:val="en-US"/>
          <w:rPrChange w:id="19" w:author="MFI2" w:date="2022-03-30T09:57:00Z">
            <w:rPr>
              <w:ins w:id="20" w:author="MFI2" w:date="2022-03-30T09:56:00Z"/>
              <w:b/>
            </w:rPr>
          </w:rPrChange>
        </w:rPr>
        <w:pPrChange w:id="21" w:author="MFI2" w:date="2022-03-30T09:57:00Z">
          <w:pPr/>
        </w:pPrChange>
      </w:pPr>
      <w:ins w:id="22" w:author="MFI2" w:date="2022-03-30T09:57:00Z">
        <w:r w:rsidRPr="00AA1F6E">
          <w:rPr>
            <w:lang w:val="en-US"/>
          </w:rPr>
          <w:t>NOTE:</w:t>
        </w:r>
        <w:r>
          <w:rPr>
            <w:lang w:val="en-US"/>
          </w:rPr>
          <w:tab/>
        </w:r>
      </w:ins>
      <w:ins w:id="23" w:author="MFI" w:date="2022-04-07T15:58:00Z">
        <w:r w:rsidR="00026B7A">
          <w:rPr>
            <w:lang w:val="en-US"/>
          </w:rPr>
          <w:t>For the purpose of this definition</w:t>
        </w:r>
        <w:r w:rsidR="00026B7A" w:rsidRPr="00AA1F6E">
          <w:rPr>
            <w:lang w:val="en-US"/>
          </w:rPr>
          <w:t xml:space="preserve"> </w:t>
        </w:r>
        <w:r w:rsidR="00026B7A">
          <w:rPr>
            <w:lang w:val="en-US"/>
          </w:rPr>
          <w:t>the</w:t>
        </w:r>
      </w:ins>
      <w:ins w:id="24" w:author="MFI2" w:date="2022-03-30T09:57:00Z">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ins>
      <w:bookmarkEnd w:id="10"/>
    </w:p>
    <w:p w14:paraId="12AA7B51" w14:textId="5D1F6744" w:rsidR="001C161E" w:rsidRPr="006A6394" w:rsidRDefault="001C161E" w:rsidP="001C161E">
      <w:r w:rsidRPr="006A6394">
        <w:rPr>
          <w:b/>
        </w:rPr>
        <w:t>User plane CIoT EPS optimization:</w:t>
      </w:r>
      <w:r w:rsidRPr="006A6394">
        <w:t xml:space="preserve"> </w:t>
      </w:r>
      <w:r w:rsidRPr="006A6394">
        <w:rPr>
          <w:bCs/>
        </w:rPr>
        <w:t>signalling optimizations to enable efficient transport of user data (IP, non-IP or Ethernet) over the user plane</w:t>
      </w:r>
      <w:r w:rsidRPr="006A6394">
        <w:t>.</w:t>
      </w:r>
    </w:p>
    <w:p w14:paraId="31499DF4" w14:textId="77777777" w:rsidR="001C161E" w:rsidRPr="006A6394" w:rsidRDefault="001C161E" w:rsidP="001C161E">
      <w:r w:rsidRPr="006A6394">
        <w:rPr>
          <w:b/>
        </w:rPr>
        <w:t>UE supporting CIoT EPS optimizations:</w:t>
      </w:r>
      <w:r w:rsidRPr="006A6394">
        <w:t xml:space="preserve"> </w:t>
      </w:r>
      <w:r w:rsidRPr="006A6394">
        <w:rPr>
          <w:lang w:eastAsia="ko-KR"/>
        </w:rPr>
        <w:t>A UE that supports control plane CIoT EPS optimization or user plane CIoT EPS optimization and one or more other CIoT EPS optimizations when the UE is in S1 mode.</w:t>
      </w:r>
    </w:p>
    <w:p w14:paraId="703D7713" w14:textId="77777777" w:rsidR="001C161E" w:rsidRPr="006A6394" w:rsidRDefault="001C161E" w:rsidP="001C161E">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010E0127" w14:textId="77777777" w:rsidR="001C161E" w:rsidRPr="006A6394" w:rsidRDefault="001C161E" w:rsidP="001C161E">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114EE25A" w14:textId="77777777" w:rsidR="001C161E" w:rsidRPr="006A6394" w:rsidRDefault="001C161E" w:rsidP="001C161E">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1A4E5E7B" w14:textId="77777777" w:rsidR="001C161E" w:rsidRPr="006A6394" w:rsidRDefault="001C161E" w:rsidP="001C161E">
      <w:r w:rsidRPr="006A6394">
        <w:rPr>
          <w:b/>
        </w:rPr>
        <w:t xml:space="preserve">CS fallback cancellation request: </w:t>
      </w:r>
      <w:r w:rsidRPr="006A6394">
        <w:t>A request received from the MM sublayer to cancel a mobile originating CS fallback.</w:t>
      </w:r>
    </w:p>
    <w:p w14:paraId="4B8B541C" w14:textId="77777777" w:rsidR="001C161E" w:rsidRPr="006A6394" w:rsidRDefault="001C161E" w:rsidP="001C161E">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3B2699F1" w14:textId="77777777" w:rsidR="001C161E" w:rsidRPr="006A6394" w:rsidRDefault="001C161E" w:rsidP="001C161E">
      <w:r w:rsidRPr="006A6394">
        <w:rPr>
          <w:b/>
          <w:lang w:eastAsia="zh-CN"/>
        </w:rPr>
        <w:lastRenderedPageBreak/>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52EC7396" w14:textId="77777777" w:rsidR="001C161E" w:rsidRPr="006A6394" w:rsidRDefault="001C161E" w:rsidP="001C161E">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541B34CE" w14:textId="77777777" w:rsidR="001C161E" w:rsidRPr="006A6394" w:rsidRDefault="001C161E" w:rsidP="001C161E">
      <w:r w:rsidRPr="006A6394">
        <w:rPr>
          <w:b/>
          <w:lang w:eastAsia="ja-JP"/>
        </w:rPr>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32C5B195" w14:textId="77777777" w:rsidR="001C161E" w:rsidRPr="006A6394" w:rsidRDefault="001C161E" w:rsidP="001C161E">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653A6670" w14:textId="77777777" w:rsidR="001C161E" w:rsidRPr="006A6394" w:rsidRDefault="001C161E" w:rsidP="001C161E">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0C78B134" w14:textId="77777777" w:rsidR="001C161E" w:rsidRPr="006A6394" w:rsidRDefault="001C161E" w:rsidP="001C161E">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0D32DB8E" w14:textId="77777777" w:rsidR="001C161E" w:rsidRPr="006A6394" w:rsidRDefault="001C161E" w:rsidP="001C161E">
      <w:r w:rsidRPr="006A6394">
        <w:rPr>
          <w:b/>
        </w:rPr>
        <w:t>EMM context:</w:t>
      </w:r>
      <w:r w:rsidRPr="006A6394">
        <w:t xml:space="preserve"> An EMM context is established in the UE and the MME when an attach procedure is successfully completed.</w:t>
      </w:r>
    </w:p>
    <w:p w14:paraId="731D8AE2" w14:textId="77777777" w:rsidR="001C161E" w:rsidRPr="006A6394" w:rsidRDefault="001C161E" w:rsidP="001C161E">
      <w:r w:rsidRPr="006A6394">
        <w:rPr>
          <w:b/>
        </w:rPr>
        <w:t>EMM-CONNECTED mode:</w:t>
      </w:r>
      <w:r w:rsidRPr="006A6394">
        <w:t xml:space="preserve"> A UE is in EMM-CONNECTED mode when a NAS signalling connection between UE and network is established</w:t>
      </w:r>
      <w:r>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4F65F810" w14:textId="77777777" w:rsidR="001C161E" w:rsidRPr="006A6394" w:rsidRDefault="001C161E" w:rsidP="001C161E">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15EA5050" w14:textId="77777777" w:rsidR="001C161E" w:rsidRPr="006A6394" w:rsidRDefault="001C161E" w:rsidP="001C161E">
      <w:r w:rsidRPr="006A6394">
        <w:rPr>
          <w:b/>
        </w:rPr>
        <w:t>EPS security context:</w:t>
      </w:r>
      <w:r w:rsidRPr="006A6394">
        <w:t xml:space="preserve"> In the present specification, EPS security context is used as a synonym for EPS NAS security context specified in 3GPP TS 33.401 [19].</w:t>
      </w:r>
    </w:p>
    <w:p w14:paraId="5917C003" w14:textId="77777777" w:rsidR="001C161E" w:rsidRPr="006A6394" w:rsidRDefault="001C161E" w:rsidP="001C161E">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7F2E20B5" w14:textId="77777777" w:rsidR="001C161E" w:rsidRPr="006A6394" w:rsidRDefault="001C161E" w:rsidP="001C161E">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27A9B5FE" w14:textId="77777777" w:rsidR="001C161E" w:rsidRPr="006A6394" w:rsidRDefault="001C161E" w:rsidP="001C161E">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34B79D07" w14:textId="77777777" w:rsidR="001C161E" w:rsidRPr="006A6394" w:rsidRDefault="001C161E" w:rsidP="001C161E">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030FE186" w14:textId="77777777" w:rsidR="001C161E" w:rsidRPr="006A6394" w:rsidRDefault="001C161E" w:rsidP="001C161E">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134B8C34" w14:textId="77777777" w:rsidR="001C161E" w:rsidRPr="006A6394" w:rsidRDefault="001C161E" w:rsidP="001C161E">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544E550C" w14:textId="77777777" w:rsidR="001C161E" w:rsidRPr="006A6394" w:rsidRDefault="001C161E" w:rsidP="001C161E">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5C219A01" w14:textId="77777777" w:rsidR="001C161E" w:rsidRPr="006A6394" w:rsidRDefault="001C161E" w:rsidP="001C161E">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101E00BE" w14:textId="77777777" w:rsidR="001C161E" w:rsidRPr="006A6394" w:rsidRDefault="001C161E" w:rsidP="001C161E">
      <w:r w:rsidRPr="006A6394">
        <w:rPr>
          <w:b/>
        </w:rPr>
        <w:t>IPv4v6 capability:</w:t>
      </w:r>
      <w:r w:rsidRPr="006A6394">
        <w:t xml:space="preserve"> Capability of the IP stack associated with a UE to support a dual stack configuration with both an IPv4 address and an IPv6 address allocated.</w:t>
      </w:r>
    </w:p>
    <w:p w14:paraId="6A0F2D79" w14:textId="77777777" w:rsidR="001C161E" w:rsidRPr="006A6394" w:rsidRDefault="001C161E" w:rsidP="001C161E">
      <w:pPr>
        <w:rPr>
          <w:lang w:eastAsia="zh-CN"/>
        </w:rPr>
      </w:pPr>
      <w:r w:rsidRPr="006A6394">
        <w:rPr>
          <w:b/>
          <w:lang w:eastAsia="zh-CN"/>
        </w:rPr>
        <w:lastRenderedPageBreak/>
        <w:t xml:space="preserve">Kilobit: </w:t>
      </w:r>
      <w:r w:rsidRPr="006A6394">
        <w:rPr>
          <w:lang w:eastAsia="zh-CN"/>
        </w:rPr>
        <w:t>1000 bits.</w:t>
      </w:r>
    </w:p>
    <w:p w14:paraId="63505A7D" w14:textId="77777777" w:rsidR="001C161E" w:rsidRPr="006A6394" w:rsidRDefault="001C161E" w:rsidP="001C161E">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p>
    <w:p w14:paraId="1CAC5DF4" w14:textId="77777777" w:rsidR="001C161E" w:rsidRPr="006A6394" w:rsidRDefault="001C161E" w:rsidP="001C161E">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1B9D2CBD" w14:textId="77777777" w:rsidR="001C161E" w:rsidRPr="006A6394" w:rsidRDefault="001C161E" w:rsidP="001C161E">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77CA12FE" w14:textId="77777777" w:rsidR="001C161E" w:rsidRPr="006A6394" w:rsidRDefault="001C161E" w:rsidP="001C161E">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1E478D4A" w14:textId="77777777" w:rsidR="001C161E" w:rsidRPr="006A6394" w:rsidRDefault="001C161E" w:rsidP="001C161E">
      <w:r w:rsidRPr="006A6394">
        <w:rPr>
          <w:b/>
        </w:rPr>
        <w:t>Mapped EPS security context:</w:t>
      </w:r>
      <w:r w:rsidRPr="006A6394">
        <w:t xml:space="preserve"> A mapped security context to be used in EPS. Definition derived from 3GPP TS 33.401 [19].</w:t>
      </w:r>
    </w:p>
    <w:p w14:paraId="3A0422D4" w14:textId="77777777" w:rsidR="001C161E" w:rsidRPr="006A6394" w:rsidRDefault="001C161E" w:rsidP="001C161E">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 xml:space="preserve">by an SGSN or a 5G-GUTI previously allocated by an AMF. </w:t>
      </w:r>
      <w:r w:rsidRPr="006A6394">
        <w:t>Mapping rules are defined in 3GPP TS 23.003 [2]</w:t>
      </w:r>
      <w:r w:rsidRPr="006A6394">
        <w:rPr>
          <w:bCs/>
        </w:rPr>
        <w:t>. Definition derived from 3GPP TS 23.401 [10].</w:t>
      </w:r>
    </w:p>
    <w:p w14:paraId="4BB8FBC7" w14:textId="77777777" w:rsidR="001C161E" w:rsidRPr="006A6394" w:rsidRDefault="001C161E" w:rsidP="001C161E">
      <w:r w:rsidRPr="006A6394">
        <w:rPr>
          <w:b/>
        </w:rPr>
        <w:t>Megabit:</w:t>
      </w:r>
      <w:r w:rsidRPr="006A6394">
        <w:t xml:space="preserve"> 1,000,000 bits.</w:t>
      </w:r>
    </w:p>
    <w:p w14:paraId="129FD631" w14:textId="77777777" w:rsidR="001C161E" w:rsidRPr="006A6394" w:rsidRDefault="001C161E" w:rsidP="001C161E">
      <w:r w:rsidRPr="006A6394">
        <w:rPr>
          <w:b/>
        </w:rPr>
        <w:t>Message header:</w:t>
      </w:r>
      <w:r w:rsidRPr="006A6394">
        <w:t xml:space="preserve"> A standard L3 message header as defined in 3GPP TS 24.007 [12].</w:t>
      </w:r>
    </w:p>
    <w:p w14:paraId="18E8C190" w14:textId="77777777" w:rsidR="001C161E" w:rsidRPr="006A6394" w:rsidRDefault="001C161E" w:rsidP="001C161E">
      <w:r w:rsidRPr="006A6394">
        <w:rPr>
          <w:b/>
        </w:rPr>
        <w:t>MME area:</w:t>
      </w:r>
      <w:r w:rsidRPr="006A6394">
        <w:t xml:space="preserve"> An area containing tracking areas served by an MME.</w:t>
      </w:r>
    </w:p>
    <w:p w14:paraId="345667C9" w14:textId="77777777" w:rsidR="001C161E" w:rsidRPr="006A6394" w:rsidRDefault="001C161E" w:rsidP="001C161E">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71D865E1" w14:textId="77777777" w:rsidR="001C161E" w:rsidRPr="006A6394" w:rsidRDefault="001C161E" w:rsidP="001C161E">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15C95D1B" w14:textId="77777777" w:rsidR="001C161E" w:rsidRPr="006A6394" w:rsidRDefault="001C161E" w:rsidP="001C161E">
      <w:pPr>
        <w:rPr>
          <w:lang w:eastAsia="ko-KR"/>
        </w:rPr>
      </w:pPr>
      <w:r w:rsidRPr="006A6394">
        <w:rPr>
          <w:b/>
        </w:rPr>
        <w:t>MO SMSoIP is started</w:t>
      </w:r>
      <w:r w:rsidRPr="006A6394">
        <w:t xml:space="preserve">: the </w:t>
      </w:r>
      <w:r w:rsidRPr="006A6394">
        <w:rPr>
          <w:lang w:eastAsia="ja-JP"/>
        </w:rPr>
        <w:t>MO-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O-SMSoIP-attempt</w:t>
      </w:r>
      <w:r w:rsidRPr="006A6394">
        <w:rPr>
          <w:lang w:eastAsia="ko-KR"/>
        </w:rPr>
        <w:t xml:space="preserve">-started indication, the </w:t>
      </w:r>
      <w:r w:rsidRPr="006A6394">
        <w:rPr>
          <w:lang w:eastAsia="ja-JP"/>
        </w:rPr>
        <w:t>MO-SMSoIP-attempt</w:t>
      </w:r>
      <w:r w:rsidRPr="006A6394">
        <w:rPr>
          <w:lang w:eastAsia="ko-KR"/>
        </w:rPr>
        <w:t>-ended indication has not been received.</w:t>
      </w:r>
    </w:p>
    <w:p w14:paraId="69058BBB" w14:textId="77777777" w:rsidR="001C161E" w:rsidRPr="006A6394" w:rsidRDefault="001C161E" w:rsidP="001C161E">
      <w:pPr>
        <w:rPr>
          <w:bCs/>
        </w:rPr>
      </w:pPr>
      <w:r>
        <w:rPr>
          <w:b/>
        </w:rPr>
        <w:t xml:space="preserve">MUSIM </w:t>
      </w:r>
      <w:r w:rsidRPr="006A6394">
        <w:rPr>
          <w:b/>
        </w:rPr>
        <w:t>UE:</w:t>
      </w:r>
      <w:r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14CE643F" w14:textId="77777777" w:rsidR="001C161E" w:rsidRPr="006A6394" w:rsidRDefault="001C161E" w:rsidP="001C161E">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4CE87A29" w14:textId="77777777" w:rsidR="001C161E" w:rsidRPr="006A6394" w:rsidRDefault="001C161E" w:rsidP="001C161E">
      <w:r w:rsidRPr="006A6394">
        <w:rPr>
          <w:b/>
        </w:rPr>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DA3565B" w14:textId="77777777" w:rsidR="001C161E" w:rsidRPr="006A6394" w:rsidRDefault="001C161E" w:rsidP="001C161E">
      <w:pPr>
        <w:pStyle w:val="NO"/>
      </w:pPr>
      <w:r w:rsidRPr="006A6394">
        <w:t>NOTE 1:</w:t>
      </w:r>
      <w:r w:rsidRPr="006A6394">
        <w:tab/>
        <w:t>cdma2000</w:t>
      </w:r>
      <w:r w:rsidRPr="006A6394">
        <w:rPr>
          <w:vertAlign w:val="superscript"/>
        </w:rPr>
        <w:t>®</w:t>
      </w:r>
      <w:r w:rsidRPr="006A6394">
        <w:t xml:space="preserve"> is a registered trademark of the Telecommunications Industry Association (TIA-USA).</w:t>
      </w:r>
    </w:p>
    <w:p w14:paraId="4E34A445" w14:textId="77777777" w:rsidR="001C161E" w:rsidRPr="006A6394" w:rsidRDefault="001C161E" w:rsidP="001C161E">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548EC248" w14:textId="77777777" w:rsidR="001C161E" w:rsidRPr="006A6394" w:rsidRDefault="001C161E" w:rsidP="001C161E">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03C02E7C" w14:textId="77777777" w:rsidR="001C161E" w:rsidRPr="006A6394" w:rsidRDefault="001C161E" w:rsidP="001C161E">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EC3F4DA" w14:textId="77777777" w:rsidR="001C161E" w:rsidRPr="006A6394" w:rsidRDefault="001C161E" w:rsidP="001C161E">
      <w:r w:rsidRPr="006A6394">
        <w:rPr>
          <w:b/>
        </w:rPr>
        <w:lastRenderedPageBreak/>
        <w:t>Non-emergency EPS bearer context:</w:t>
      </w:r>
      <w:r w:rsidRPr="006A6394">
        <w:t xml:space="preserve"> Any EPS bearer context which is not an </w:t>
      </w:r>
      <w:r w:rsidRPr="006A6394">
        <w:rPr>
          <w:bCs/>
        </w:rPr>
        <w:t>emergency EPS bearer context.</w:t>
      </w:r>
    </w:p>
    <w:p w14:paraId="3E955D09" w14:textId="77777777" w:rsidR="001C161E" w:rsidRPr="006A6394" w:rsidRDefault="001C161E" w:rsidP="001C161E">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31EF645" w14:textId="77777777" w:rsidR="001C161E" w:rsidRPr="006A6394" w:rsidRDefault="001C161E" w:rsidP="001C161E">
      <w:r w:rsidRPr="006A6394">
        <w:rPr>
          <w:b/>
        </w:rPr>
        <w:t>Non-GBR bearer:</w:t>
      </w:r>
      <w:r w:rsidRPr="006A6394">
        <w:t xml:space="preserve"> An EPS bearer that uses network resources that are not related to a guaranteed bit rate (GBR) value. Definition derived from 3GPP TS 23.401 [10].</w:t>
      </w:r>
    </w:p>
    <w:p w14:paraId="55DA59EE" w14:textId="77777777" w:rsidR="001C161E" w:rsidRPr="006A6394" w:rsidRDefault="001C161E" w:rsidP="001C161E">
      <w:r w:rsidRPr="006A6394">
        <w:rPr>
          <w:b/>
        </w:rPr>
        <w:t>PDN address:</w:t>
      </w:r>
      <w:r w:rsidRPr="006A6394">
        <w:t xml:space="preserve"> An IP address assigned to the UE by the Packet Data Network Gateway (PDN GW).</w:t>
      </w:r>
    </w:p>
    <w:p w14:paraId="34B8E764" w14:textId="77777777" w:rsidR="001C161E" w:rsidRPr="006A6394" w:rsidRDefault="001C161E" w:rsidP="001C161E">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3491AF56" w14:textId="77777777" w:rsidR="001C161E" w:rsidRPr="006A6394" w:rsidRDefault="001C161E" w:rsidP="001C161E">
      <w:r w:rsidRPr="006A6394">
        <w:rPr>
          <w:b/>
        </w:rPr>
        <w:t xml:space="preserve">PDN connection for RLOS: </w:t>
      </w:r>
      <w:r w:rsidRPr="006A6394">
        <w:t>A PDN connection for which the default EPS bearer context was activated with request type "RLOS".</w:t>
      </w:r>
    </w:p>
    <w:p w14:paraId="54003F12" w14:textId="77777777" w:rsidR="001C161E" w:rsidRPr="006A6394" w:rsidRDefault="001C161E" w:rsidP="001C161E">
      <w:r w:rsidRPr="006A6394">
        <w:rPr>
          <w:b/>
        </w:rPr>
        <w:t>Plain NAS message:</w:t>
      </w:r>
      <w:r w:rsidRPr="006A6394">
        <w:t xml:space="preserve"> A NAS message with a header including neither a message authentication code nor a sequence number.</w:t>
      </w:r>
    </w:p>
    <w:p w14:paraId="288084A9" w14:textId="77777777" w:rsidR="001C161E" w:rsidRPr="006A6394" w:rsidRDefault="001C161E" w:rsidP="001C161E">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656E092E" w14:textId="77777777" w:rsidR="001C161E" w:rsidRPr="006A6394" w:rsidRDefault="001C161E" w:rsidP="001C161E">
      <w:pPr>
        <w:pStyle w:val="NO"/>
      </w:pPr>
      <w:r w:rsidRPr="006A6394">
        <w:t>NOTE 2:</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496315FB" w14:textId="77777777" w:rsidR="001C161E" w:rsidRPr="006A6394" w:rsidRDefault="001C161E" w:rsidP="001C161E">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794F2A14" w14:textId="77777777" w:rsidR="001C161E" w:rsidRPr="006A6394" w:rsidRDefault="001C161E" w:rsidP="001C161E">
      <w:r w:rsidRPr="006A6394">
        <w:rPr>
          <w:b/>
        </w:rPr>
        <w:t>RAT-related TMSI:</w:t>
      </w:r>
      <w:r w:rsidRPr="006A6394">
        <w:t xml:space="preserve"> When the UE is camping on an E-UTRAN cell, the RAT-related TMSI is the GUTI; when it is camping on a GERAN or UTRAN cell, the RAT-related TMSI is the P-TMSI.</w:t>
      </w:r>
    </w:p>
    <w:p w14:paraId="6D0E30AE" w14:textId="77777777" w:rsidR="001C161E" w:rsidRPr="006A6394" w:rsidRDefault="001C161E" w:rsidP="001C161E">
      <w:r w:rsidRPr="006A6394">
        <w:rPr>
          <w:b/>
        </w:rPr>
        <w:t>Registered PLMN</w:t>
      </w:r>
      <w:r w:rsidRPr="006A6394">
        <w:t>: The PLMN on which the UE is registered. The identity of the registered PLMN is provided to the UE within the GUTI.</w:t>
      </w:r>
    </w:p>
    <w:p w14:paraId="546E874F" w14:textId="77777777" w:rsidR="001C161E" w:rsidRPr="006A6394" w:rsidRDefault="001C161E" w:rsidP="001C161E">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2F49C488" w14:textId="77777777" w:rsidR="001C161E" w:rsidRPr="006A6394" w:rsidRDefault="001C161E" w:rsidP="001C161E">
      <w:r w:rsidRPr="006A6394">
        <w:rPr>
          <w:b/>
        </w:rPr>
        <w:t>Removal of eCall only mode restriction:</w:t>
      </w:r>
      <w:r w:rsidRPr="006A6394">
        <w:t xml:space="preserve"> All the limitations as described in 3GPP TS 22.101 [46] for the eCall only mode do not apply any more.</w:t>
      </w:r>
    </w:p>
    <w:p w14:paraId="3C055F49" w14:textId="77777777" w:rsidR="001C161E" w:rsidRPr="006A6394" w:rsidRDefault="001C161E" w:rsidP="001C161E">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3525511B" w14:textId="77777777" w:rsidR="001C161E" w:rsidRPr="006A6394" w:rsidRDefault="001C161E" w:rsidP="001C161E">
      <w:r w:rsidRPr="006A6394">
        <w:t xml:space="preserve">The label </w:t>
      </w:r>
      <w:r w:rsidRPr="006A6394">
        <w:rPr>
          <w:b/>
        </w:rPr>
        <w:t>(S1 mode only)</w:t>
      </w:r>
      <w:r w:rsidRPr="006A6394">
        <w:t xml:space="preserve"> indicates that this claus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t xml:space="preserve"> or the current serving satellite access network</w:t>
      </w:r>
      <w:r w:rsidRPr="006A6394">
        <w:t>.</w:t>
      </w:r>
    </w:p>
    <w:p w14:paraId="73A54DA0" w14:textId="77777777" w:rsidR="001C161E" w:rsidRPr="006A6394" w:rsidRDefault="001C161E" w:rsidP="001C161E">
      <w:r w:rsidRPr="006A6394">
        <w:rPr>
          <w:b/>
        </w:rPr>
        <w:t>In NB-S1 mode:</w:t>
      </w:r>
      <w:r w:rsidRPr="006A6394">
        <w:t xml:space="preserve"> Indicates this paragraph applies only to a system which operates in NB-S1 mode. For a multi-access system this case applies if the current serving radio access network</w:t>
      </w:r>
      <w:r>
        <w:t xml:space="preserve"> or the current serving satellite access network</w:t>
      </w:r>
      <w:r w:rsidRPr="006A6394">
        <w:t xml:space="preserve"> provides access to network services via E-UTRA by NB-IoT (see 3GPP TS </w:t>
      </w:r>
      <w:r w:rsidRPr="006A6394">
        <w:rPr>
          <w:lang w:eastAsia="zh-CN"/>
        </w:rPr>
        <w:t xml:space="preserve">36.300 [20], </w:t>
      </w:r>
      <w:r w:rsidRPr="006A6394">
        <w:t>3GPP TS 36.331 [22], 3GPP TS 36.306 [44]).</w:t>
      </w:r>
    </w:p>
    <w:p w14:paraId="279FE4A5" w14:textId="77777777" w:rsidR="001C161E" w:rsidRPr="006A6394" w:rsidRDefault="001C161E" w:rsidP="001C161E">
      <w:r w:rsidRPr="006A6394">
        <w:rPr>
          <w:b/>
        </w:rPr>
        <w:t>In WB-S1 mode:</w:t>
      </w:r>
      <w:r w:rsidRPr="006A6394">
        <w:t xml:space="preserve"> Indicates this paragraph applies only to a system which operates in WB-S1 mode. For a multi-access system this case applies if the system operates in S1 mode, but not in NB-S1 mode.</w:t>
      </w:r>
      <w:r>
        <w:t xml:space="preserve"> WB-S1 mode also includes satellite access.</w:t>
      </w:r>
    </w:p>
    <w:p w14:paraId="3C13489C" w14:textId="77777777" w:rsidR="001C161E" w:rsidRPr="006A6394" w:rsidRDefault="001C161E" w:rsidP="001C161E">
      <w:r w:rsidRPr="006A6394">
        <w:rPr>
          <w:b/>
        </w:rPr>
        <w:t>In WB-S1/CE mode:</w:t>
      </w:r>
      <w:r w:rsidRPr="006A6394">
        <w:t xml:space="preserve"> Indicates this paragraph applies only when a UE, which is a CE mode B capable UE (see 3GPP TS 36.306 [44]), is operating in CE mode A or B in WB-S1 mode.</w:t>
      </w:r>
    </w:p>
    <w:p w14:paraId="4AD56B21" w14:textId="77777777" w:rsidR="001C161E" w:rsidRPr="006A6394" w:rsidRDefault="001C161E" w:rsidP="001C161E">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87B9E63" w14:textId="77777777" w:rsidR="001C161E" w:rsidRPr="006A6394" w:rsidRDefault="001C161E" w:rsidP="001C161E">
      <w:pPr>
        <w:keepLines/>
      </w:pPr>
      <w:r w:rsidRPr="006A6394">
        <w:rPr>
          <w:b/>
        </w:rPr>
        <w:lastRenderedPageBreak/>
        <w:t>SGi PDN Connection:</w:t>
      </w:r>
      <w:r w:rsidRPr="006A6394">
        <w:t xml:space="preserve"> A PDN connection established between the UE and the Packet Gateway (P-GW) for transmitting the UE's IP, non-IP or Ethernet data related to a specific application.</w:t>
      </w:r>
    </w:p>
    <w:p w14:paraId="39782E28" w14:textId="77777777" w:rsidR="001C161E" w:rsidRPr="006A6394" w:rsidRDefault="001C161E" w:rsidP="001C161E">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528F877A" w14:textId="77777777" w:rsidR="001C161E" w:rsidRPr="006A6394" w:rsidRDefault="001C161E" w:rsidP="001C161E">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674D3014" w14:textId="77777777" w:rsidR="001C161E" w:rsidRPr="006A6394" w:rsidRDefault="001C161E" w:rsidP="001C161E">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73A6A87" w14:textId="77777777" w:rsidR="001C161E" w:rsidRPr="006A6394" w:rsidRDefault="001C161E" w:rsidP="001C161E">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371568CD" w14:textId="77777777" w:rsidR="001C161E" w:rsidRPr="006A6394" w:rsidRDefault="001C161E" w:rsidP="001C161E">
      <w:r w:rsidRPr="006A6394">
        <w:rPr>
          <w:b/>
        </w:rPr>
        <w:t>"SMS only":</w:t>
      </w:r>
      <w:r w:rsidRPr="006A6394">
        <w:t xml:space="preserve"> A subset of services which includes only Short Message Service. A UE camping on E-UTRAN can attach to both EPS services and "SMS only".</w:t>
      </w:r>
    </w:p>
    <w:p w14:paraId="4B625D4F" w14:textId="77777777" w:rsidR="001C161E" w:rsidRPr="006A6394" w:rsidRDefault="001C161E" w:rsidP="001C161E">
      <w:pPr>
        <w:rPr>
          <w:lang w:eastAsia="ko-KR"/>
        </w:rPr>
      </w:pPr>
      <w:r w:rsidRPr="006A6394">
        <w:rPr>
          <w:b/>
        </w:rPr>
        <w:t>SMS over NAS</w:t>
      </w:r>
      <w:r w:rsidRPr="006A6394">
        <w:t>: refers to SMS in MME or SMS over SGs</w:t>
      </w:r>
      <w:r w:rsidRPr="006A6394">
        <w:rPr>
          <w:lang w:eastAsia="ja-JP"/>
        </w:rPr>
        <w:t>.</w:t>
      </w:r>
    </w:p>
    <w:p w14:paraId="17A27B90" w14:textId="77777777" w:rsidR="001C161E" w:rsidRPr="006A6394" w:rsidRDefault="001C161E" w:rsidP="001C161E">
      <w:pPr>
        <w:rPr>
          <w:lang w:eastAsia="ko-KR"/>
        </w:rPr>
      </w:pPr>
      <w:r w:rsidRPr="006A6394">
        <w:rPr>
          <w:b/>
        </w:rPr>
        <w:t>SMS over S102</w:t>
      </w:r>
      <w:r w:rsidRPr="006A6394">
        <w:t>: refers to SMS which uses 1xCS procedures in EPS as defined in 3GPP TS 23.272 [9]</w:t>
      </w:r>
      <w:r w:rsidRPr="006A6394">
        <w:rPr>
          <w:lang w:eastAsia="ko-KR"/>
        </w:rPr>
        <w:t>.</w:t>
      </w:r>
    </w:p>
    <w:p w14:paraId="4F6B1150" w14:textId="77777777" w:rsidR="001C161E" w:rsidRPr="006A6394" w:rsidRDefault="001C161E" w:rsidP="001C161E">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59840746" w14:textId="77777777" w:rsidR="001C161E" w:rsidRPr="006A6394" w:rsidRDefault="001C161E" w:rsidP="001C161E">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3917E0C5" w14:textId="77777777" w:rsidR="001C161E" w:rsidRPr="006A6394" w:rsidRDefault="001C161E" w:rsidP="001C161E">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416C553" w14:textId="77777777" w:rsidR="001C161E" w:rsidRPr="006A6394" w:rsidRDefault="001C161E" w:rsidP="001C161E">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589CE03C" w14:textId="77777777" w:rsidR="001C161E" w:rsidRPr="006A6394" w:rsidRDefault="001C161E" w:rsidP="001C161E">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15534AE5" w14:textId="77777777" w:rsidR="001C161E" w:rsidRPr="006A6394" w:rsidRDefault="001C161E" w:rsidP="001C161E">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clause 4.3.1. If availability is indicated, the UE uses the IM CN Subsystem and can terminate or originate requests for SIP sessions including an audio component with codecs suited for voice.</w:t>
      </w:r>
    </w:p>
    <w:p w14:paraId="376CF8A7" w14:textId="77777777" w:rsidR="001C161E" w:rsidRPr="006A6394" w:rsidRDefault="001C161E" w:rsidP="001C161E">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6A8BE0C1" w14:textId="77777777" w:rsidR="001C161E" w:rsidRPr="006A6394" w:rsidRDefault="001C161E" w:rsidP="001C161E">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133A2DE6" w14:textId="77777777" w:rsidR="001C161E" w:rsidRPr="006A6394" w:rsidRDefault="001C161E" w:rsidP="001C161E">
      <w:r w:rsidRPr="006A6394">
        <w:lastRenderedPageBreak/>
        <w:t>For the purposes of the present document, the following terms and definitions given in 3GPP TS 23.221 [8A] apply:</w:t>
      </w:r>
    </w:p>
    <w:p w14:paraId="39FF859B" w14:textId="77777777" w:rsidR="001C161E" w:rsidRPr="006A6394" w:rsidRDefault="001C161E" w:rsidP="001C161E">
      <w:pPr>
        <w:pStyle w:val="EX"/>
        <w:rPr>
          <w:b/>
          <w:bCs/>
          <w:lang w:eastAsia="zh-CN"/>
        </w:rPr>
      </w:pPr>
      <w:r w:rsidRPr="006A6394">
        <w:rPr>
          <w:b/>
        </w:rPr>
        <w:t>Restricted local operator services</w:t>
      </w:r>
    </w:p>
    <w:p w14:paraId="1AB555DD" w14:textId="77777777" w:rsidR="001C161E" w:rsidRPr="006A6394" w:rsidRDefault="001C161E" w:rsidP="001C161E">
      <w:r w:rsidRPr="006A6394">
        <w:t>For the purposes of the present document, the following terms and definitions given in 3GPP TS 23.401 [10] apply:</w:t>
      </w:r>
    </w:p>
    <w:p w14:paraId="39ABCEDC" w14:textId="77777777" w:rsidR="001C161E" w:rsidRPr="006A6394" w:rsidRDefault="001C161E" w:rsidP="001C161E">
      <w:pPr>
        <w:pStyle w:val="EW"/>
        <w:rPr>
          <w:b/>
          <w:bCs/>
        </w:rPr>
      </w:pPr>
      <w:r w:rsidRPr="006A6394">
        <w:rPr>
          <w:b/>
          <w:bCs/>
        </w:rPr>
        <w:t>APN rate control status</w:t>
      </w:r>
    </w:p>
    <w:p w14:paraId="0F2BA405" w14:textId="77777777" w:rsidR="001C161E" w:rsidRPr="006A6394" w:rsidRDefault="001C161E" w:rsidP="001C161E">
      <w:pPr>
        <w:pStyle w:val="EW"/>
        <w:rPr>
          <w:b/>
          <w:bCs/>
        </w:rPr>
      </w:pPr>
      <w:r w:rsidRPr="006A6394">
        <w:rPr>
          <w:b/>
          <w:bCs/>
        </w:rPr>
        <w:t>Cellular IoT (CIoT)</w:t>
      </w:r>
    </w:p>
    <w:p w14:paraId="183FFBFB" w14:textId="77777777" w:rsidR="001C161E" w:rsidRPr="006A6394" w:rsidRDefault="001C161E" w:rsidP="001C161E">
      <w:pPr>
        <w:pStyle w:val="EW"/>
        <w:rPr>
          <w:b/>
          <w:bCs/>
        </w:rPr>
      </w:pPr>
      <w:r w:rsidRPr="006A6394">
        <w:rPr>
          <w:b/>
          <w:bCs/>
        </w:rPr>
        <w:t>DCN-ID</w:t>
      </w:r>
    </w:p>
    <w:p w14:paraId="69B28D72" w14:textId="77777777" w:rsidR="001C161E" w:rsidRPr="006A6394" w:rsidRDefault="001C161E" w:rsidP="001C161E">
      <w:pPr>
        <w:pStyle w:val="EW"/>
        <w:rPr>
          <w:b/>
          <w:bCs/>
        </w:rPr>
      </w:pPr>
      <w:r w:rsidRPr="006A6394">
        <w:rPr>
          <w:b/>
          <w:bCs/>
        </w:rPr>
        <w:t>eCall only mode</w:t>
      </w:r>
    </w:p>
    <w:p w14:paraId="01E93046" w14:textId="77777777" w:rsidR="001C161E" w:rsidRPr="006A6394" w:rsidRDefault="001C161E" w:rsidP="001C161E">
      <w:pPr>
        <w:pStyle w:val="EW"/>
        <w:rPr>
          <w:b/>
          <w:bCs/>
        </w:rPr>
      </w:pPr>
      <w:r w:rsidRPr="006A6394">
        <w:rPr>
          <w:b/>
          <w:bCs/>
        </w:rPr>
        <w:t>NarrowBand-IoT</w:t>
      </w:r>
    </w:p>
    <w:p w14:paraId="69EDA972" w14:textId="77777777" w:rsidR="001C161E" w:rsidRPr="006A6394" w:rsidRDefault="001C161E" w:rsidP="001C161E">
      <w:pPr>
        <w:pStyle w:val="EW"/>
        <w:rPr>
          <w:b/>
          <w:bCs/>
        </w:rPr>
      </w:pPr>
      <w:r w:rsidRPr="006A6394">
        <w:rPr>
          <w:b/>
          <w:bCs/>
        </w:rPr>
        <w:t>Dedicated core network</w:t>
      </w:r>
    </w:p>
    <w:p w14:paraId="5D8A6736" w14:textId="77777777" w:rsidR="001C161E" w:rsidRPr="006A6394" w:rsidRDefault="001C161E" w:rsidP="001C161E">
      <w:pPr>
        <w:pStyle w:val="EW"/>
        <w:rPr>
          <w:b/>
          <w:bCs/>
          <w:lang w:eastAsia="zh-CN"/>
        </w:rPr>
      </w:pPr>
      <w:r w:rsidRPr="006A6394">
        <w:rPr>
          <w:b/>
          <w:bCs/>
        </w:rPr>
        <w:t>PDN connection</w:t>
      </w:r>
    </w:p>
    <w:p w14:paraId="21A66992" w14:textId="77777777" w:rsidR="001C161E" w:rsidRPr="006A6394" w:rsidRDefault="001C161E" w:rsidP="001C161E">
      <w:pPr>
        <w:pStyle w:val="EW"/>
        <w:rPr>
          <w:b/>
          <w:lang w:eastAsia="zh-CN"/>
        </w:rPr>
      </w:pPr>
      <w:r w:rsidRPr="006A6394">
        <w:rPr>
          <w:b/>
          <w:lang w:eastAsia="zh-CN"/>
        </w:rPr>
        <w:t>Service Gap Control</w:t>
      </w:r>
    </w:p>
    <w:p w14:paraId="082CCF8C" w14:textId="77777777" w:rsidR="001C161E" w:rsidRPr="006A6394" w:rsidRDefault="001C161E" w:rsidP="001C161E">
      <w:pPr>
        <w:pStyle w:val="EX"/>
        <w:rPr>
          <w:b/>
          <w:lang w:eastAsia="zh-CN"/>
        </w:rPr>
      </w:pPr>
      <w:r w:rsidRPr="006A6394">
        <w:rPr>
          <w:b/>
        </w:rPr>
        <w:t>UE paging probability information</w:t>
      </w:r>
    </w:p>
    <w:p w14:paraId="3A22E89B" w14:textId="77777777" w:rsidR="001C161E" w:rsidRPr="006A6394" w:rsidRDefault="001C161E" w:rsidP="001C161E">
      <w:r w:rsidRPr="006A6394">
        <w:t>For the purposes of the present document, the following terms and definitions given in 3GPP TS 23.272 [9] apply:</w:t>
      </w:r>
    </w:p>
    <w:p w14:paraId="6842455E" w14:textId="77777777" w:rsidR="001C161E" w:rsidRPr="006A6394" w:rsidRDefault="001C161E" w:rsidP="001C161E">
      <w:pPr>
        <w:pStyle w:val="EW"/>
        <w:rPr>
          <w:b/>
          <w:bCs/>
        </w:rPr>
      </w:pPr>
      <w:r w:rsidRPr="006A6394">
        <w:rPr>
          <w:b/>
          <w:bCs/>
        </w:rPr>
        <w:t>CS fallback</w:t>
      </w:r>
    </w:p>
    <w:p w14:paraId="516C16CA" w14:textId="77777777" w:rsidR="001C161E" w:rsidRPr="006A6394" w:rsidRDefault="001C161E" w:rsidP="001C161E">
      <w:pPr>
        <w:pStyle w:val="EW"/>
        <w:rPr>
          <w:b/>
          <w:bCs/>
        </w:rPr>
      </w:pPr>
      <w:r w:rsidRPr="006A6394">
        <w:rPr>
          <w:b/>
          <w:bCs/>
        </w:rPr>
        <w:t>SMS in MME</w:t>
      </w:r>
    </w:p>
    <w:p w14:paraId="3AB335F3" w14:textId="77777777" w:rsidR="001C161E" w:rsidRPr="006A6394" w:rsidRDefault="001C161E" w:rsidP="001C161E">
      <w:pPr>
        <w:pStyle w:val="EX"/>
        <w:rPr>
          <w:b/>
        </w:rPr>
      </w:pPr>
      <w:r w:rsidRPr="006A6394">
        <w:rPr>
          <w:b/>
        </w:rPr>
        <w:t>SMS over SGs</w:t>
      </w:r>
    </w:p>
    <w:p w14:paraId="08297AB4" w14:textId="77777777" w:rsidR="001C161E" w:rsidRPr="006A6394" w:rsidRDefault="001C161E" w:rsidP="001C161E">
      <w:r w:rsidRPr="006A6394">
        <w:t>For the purposes of the present document, the following terms and definitions given in 3GPP TS 23.682 [11A] apply:</w:t>
      </w:r>
    </w:p>
    <w:p w14:paraId="3A55138C" w14:textId="77777777" w:rsidR="001C161E" w:rsidRPr="006A6394" w:rsidRDefault="001C161E" w:rsidP="001C161E">
      <w:pPr>
        <w:pStyle w:val="EX"/>
        <w:rPr>
          <w:b/>
        </w:rPr>
      </w:pPr>
      <w:r w:rsidRPr="006A6394">
        <w:rPr>
          <w:b/>
        </w:rPr>
        <w:t>SCEF</w:t>
      </w:r>
    </w:p>
    <w:p w14:paraId="6CDBB8A0" w14:textId="77777777" w:rsidR="001C161E" w:rsidRPr="006A6394" w:rsidRDefault="001C161E" w:rsidP="001C161E">
      <w:r w:rsidRPr="006A6394">
        <w:t>For the purposes of the present document, the following terms and definitions given in 3GPP TS 24.008 [13] apply:</w:t>
      </w:r>
    </w:p>
    <w:p w14:paraId="4446B900" w14:textId="77777777" w:rsidR="001C161E" w:rsidRPr="00D838D3" w:rsidRDefault="001C161E" w:rsidP="001C161E">
      <w:pPr>
        <w:pStyle w:val="EW"/>
        <w:rPr>
          <w:b/>
          <w:bCs/>
          <w:lang w:val="fr-FR" w:eastAsia="zh-CN"/>
        </w:rPr>
      </w:pPr>
      <w:r w:rsidRPr="00D838D3">
        <w:rPr>
          <w:b/>
          <w:bCs/>
          <w:lang w:val="fr-FR" w:eastAsia="zh-CN"/>
        </w:rPr>
        <w:t>A/Gb mode</w:t>
      </w:r>
    </w:p>
    <w:p w14:paraId="68341DF9" w14:textId="77777777" w:rsidR="001C161E" w:rsidRPr="00D838D3" w:rsidRDefault="001C161E" w:rsidP="001C161E">
      <w:pPr>
        <w:pStyle w:val="EW"/>
        <w:rPr>
          <w:b/>
          <w:bCs/>
          <w:lang w:val="fr-FR"/>
        </w:rPr>
      </w:pPr>
      <w:r w:rsidRPr="00D838D3">
        <w:rPr>
          <w:b/>
          <w:bCs/>
          <w:lang w:val="fr-FR"/>
        </w:rPr>
        <w:t>Access domain selection</w:t>
      </w:r>
    </w:p>
    <w:p w14:paraId="326EC5A8" w14:textId="77777777" w:rsidR="001C161E" w:rsidRPr="00D838D3" w:rsidRDefault="001C161E" w:rsidP="001C161E">
      <w:pPr>
        <w:pStyle w:val="EW"/>
        <w:rPr>
          <w:b/>
          <w:bCs/>
          <w:lang w:val="fr-FR"/>
        </w:rPr>
      </w:pPr>
      <w:r w:rsidRPr="00D838D3">
        <w:rPr>
          <w:b/>
          <w:bCs/>
          <w:lang w:val="fr-FR"/>
        </w:rPr>
        <w:t>Default PDP context</w:t>
      </w:r>
    </w:p>
    <w:p w14:paraId="5EA17C98" w14:textId="77777777" w:rsidR="001C161E" w:rsidRPr="00D838D3" w:rsidRDefault="001C161E" w:rsidP="001C161E">
      <w:pPr>
        <w:pStyle w:val="EW"/>
        <w:rPr>
          <w:b/>
          <w:bCs/>
          <w:lang w:val="fr-FR" w:eastAsia="zh-CN"/>
        </w:rPr>
      </w:pPr>
      <w:r w:rsidRPr="00D838D3">
        <w:rPr>
          <w:b/>
          <w:bCs/>
          <w:lang w:val="fr-FR" w:eastAsia="zh-CN"/>
        </w:rPr>
        <w:t>Extended idle-mode DRX cycle</w:t>
      </w:r>
    </w:p>
    <w:p w14:paraId="7435C6C1" w14:textId="77777777" w:rsidR="001C161E" w:rsidRPr="00D838D3" w:rsidRDefault="001C161E" w:rsidP="001C161E">
      <w:pPr>
        <w:pStyle w:val="EW"/>
        <w:rPr>
          <w:b/>
          <w:bCs/>
          <w:lang w:val="fr-FR" w:eastAsia="zh-CN"/>
        </w:rPr>
      </w:pPr>
      <w:r w:rsidRPr="00D838D3">
        <w:rPr>
          <w:b/>
          <w:bCs/>
          <w:lang w:val="fr-FR" w:eastAsia="zh-CN"/>
        </w:rPr>
        <w:t>Iu mode</w:t>
      </w:r>
    </w:p>
    <w:p w14:paraId="4E16DDC3" w14:textId="77777777" w:rsidR="001C161E" w:rsidRDefault="001C161E" w:rsidP="001C161E">
      <w:pPr>
        <w:pStyle w:val="EW"/>
        <w:rPr>
          <w:b/>
          <w:bCs/>
          <w:lang w:eastAsia="zh-CN"/>
        </w:rPr>
      </w:pPr>
      <w:r>
        <w:rPr>
          <w:b/>
          <w:bCs/>
          <w:lang w:eastAsia="zh-CN"/>
        </w:rPr>
        <w:t>Native P-TMSI</w:t>
      </w:r>
    </w:p>
    <w:p w14:paraId="5E466139" w14:textId="77777777" w:rsidR="001C161E" w:rsidRPr="006A6394" w:rsidRDefault="001C161E" w:rsidP="001C161E">
      <w:pPr>
        <w:pStyle w:val="EW"/>
        <w:rPr>
          <w:b/>
          <w:bCs/>
          <w:lang w:eastAsia="zh-CN"/>
        </w:rPr>
      </w:pPr>
      <w:r w:rsidRPr="006A6394">
        <w:rPr>
          <w:b/>
          <w:bCs/>
          <w:lang w:eastAsia="zh-CN"/>
        </w:rPr>
        <w:t>Power saving mode</w:t>
      </w:r>
    </w:p>
    <w:p w14:paraId="4D0CAA50" w14:textId="77777777" w:rsidR="001C161E" w:rsidRPr="006A6394" w:rsidRDefault="001C161E" w:rsidP="001C161E">
      <w:pPr>
        <w:pStyle w:val="EW"/>
        <w:rPr>
          <w:b/>
          <w:bCs/>
          <w:lang w:eastAsia="zh-CN"/>
        </w:rPr>
      </w:pPr>
      <w:r w:rsidRPr="006A6394">
        <w:rPr>
          <w:b/>
          <w:bCs/>
          <w:lang w:eastAsia="zh-CN"/>
        </w:rPr>
        <w:t>PS signalling connection</w:t>
      </w:r>
    </w:p>
    <w:p w14:paraId="79EE9A66" w14:textId="77777777" w:rsidR="001C161E" w:rsidRPr="006A6394" w:rsidRDefault="001C161E" w:rsidP="001C161E">
      <w:pPr>
        <w:pStyle w:val="EW"/>
        <w:rPr>
          <w:b/>
          <w:bCs/>
          <w:lang w:eastAsia="zh-CN"/>
        </w:rPr>
      </w:pPr>
      <w:r w:rsidRPr="006A6394">
        <w:rPr>
          <w:b/>
          <w:bCs/>
          <w:lang w:eastAsia="zh-CN"/>
        </w:rPr>
        <w:t>RR connection</w:t>
      </w:r>
    </w:p>
    <w:p w14:paraId="51A62501" w14:textId="77777777" w:rsidR="001C161E" w:rsidRPr="006A6394" w:rsidRDefault="001C161E" w:rsidP="001C161E">
      <w:pPr>
        <w:pStyle w:val="EX"/>
        <w:rPr>
          <w:b/>
        </w:rPr>
      </w:pPr>
      <w:r w:rsidRPr="006A6394">
        <w:rPr>
          <w:b/>
        </w:rPr>
        <w:t>TFT</w:t>
      </w:r>
    </w:p>
    <w:p w14:paraId="6DE66B35" w14:textId="77777777" w:rsidR="001C161E" w:rsidRPr="006A6394" w:rsidRDefault="001C161E" w:rsidP="001C161E">
      <w:r w:rsidRPr="006A6394">
        <w:t>For the purposes of the present document, the following terms and definitions given in 3GPP TS 33.102 [18] apply:</w:t>
      </w:r>
    </w:p>
    <w:p w14:paraId="3BABB3E9" w14:textId="77777777" w:rsidR="001C161E" w:rsidRPr="006A6394" w:rsidRDefault="001C161E" w:rsidP="001C161E">
      <w:pPr>
        <w:pStyle w:val="EX"/>
        <w:rPr>
          <w:b/>
        </w:rPr>
      </w:pPr>
      <w:r w:rsidRPr="006A6394">
        <w:rPr>
          <w:b/>
        </w:rPr>
        <w:t>UMTS security context</w:t>
      </w:r>
    </w:p>
    <w:p w14:paraId="4521BB99" w14:textId="77777777" w:rsidR="001C161E" w:rsidRPr="006A6394" w:rsidRDefault="001C161E" w:rsidP="001C161E">
      <w:r w:rsidRPr="006A6394">
        <w:t>For the purposes of the present document, the following terms and definitions given in 3GPP TS 33.401 [19] apply:</w:t>
      </w:r>
    </w:p>
    <w:p w14:paraId="3A26C123" w14:textId="77777777" w:rsidR="001C161E" w:rsidRPr="006A6394" w:rsidRDefault="001C161E" w:rsidP="001C161E">
      <w:pPr>
        <w:pStyle w:val="EW"/>
        <w:rPr>
          <w:b/>
          <w:bCs/>
          <w:lang w:eastAsia="zh-CN"/>
        </w:rPr>
      </w:pPr>
      <w:r w:rsidRPr="006A6394">
        <w:rPr>
          <w:b/>
          <w:bCs/>
          <w:lang w:eastAsia="zh-CN"/>
        </w:rPr>
        <w:t>Current EPS security context</w:t>
      </w:r>
    </w:p>
    <w:p w14:paraId="7BCC2C69" w14:textId="77777777" w:rsidR="001C161E" w:rsidRPr="006A6394" w:rsidRDefault="001C161E" w:rsidP="001C161E">
      <w:pPr>
        <w:pStyle w:val="EW"/>
        <w:rPr>
          <w:b/>
          <w:bCs/>
          <w:lang w:eastAsia="zh-CN"/>
        </w:rPr>
      </w:pPr>
      <w:r w:rsidRPr="006A6394">
        <w:rPr>
          <w:b/>
          <w:bCs/>
          <w:lang w:eastAsia="zh-CN"/>
        </w:rPr>
        <w:t>Full native EPS security context</w:t>
      </w:r>
    </w:p>
    <w:p w14:paraId="62D0AA09" w14:textId="77777777" w:rsidR="001C161E" w:rsidRPr="006A6394" w:rsidRDefault="001C161E" w:rsidP="001C161E">
      <w:pPr>
        <w:pStyle w:val="EW"/>
        <w:rPr>
          <w:b/>
          <w:bCs/>
          <w:lang w:eastAsia="zh-CN"/>
        </w:rPr>
      </w:pPr>
      <w:r w:rsidRPr="006A6394">
        <w:rPr>
          <w:b/>
          <w:bCs/>
          <w:lang w:eastAsia="zh-CN"/>
        </w:rPr>
        <w:t>KASME</w:t>
      </w:r>
    </w:p>
    <w:p w14:paraId="7A17F8B4" w14:textId="77777777" w:rsidR="001C161E" w:rsidRPr="006A6394" w:rsidRDefault="001C161E" w:rsidP="001C161E">
      <w:pPr>
        <w:pStyle w:val="EW"/>
        <w:rPr>
          <w:b/>
          <w:bCs/>
          <w:lang w:eastAsia="zh-CN"/>
        </w:rPr>
      </w:pPr>
      <w:r w:rsidRPr="006A6394">
        <w:rPr>
          <w:b/>
          <w:bCs/>
          <w:lang w:eastAsia="zh-CN"/>
        </w:rPr>
        <w:t>K'ASME</w:t>
      </w:r>
    </w:p>
    <w:p w14:paraId="04ACFEA4" w14:textId="77777777" w:rsidR="001C161E" w:rsidRPr="006A6394" w:rsidRDefault="001C161E" w:rsidP="001C161E">
      <w:pPr>
        <w:pStyle w:val="EW"/>
        <w:rPr>
          <w:b/>
          <w:bCs/>
          <w:lang w:eastAsia="zh-CN"/>
        </w:rPr>
      </w:pPr>
      <w:r w:rsidRPr="006A6394">
        <w:rPr>
          <w:b/>
          <w:bCs/>
          <w:lang w:eastAsia="zh-CN"/>
        </w:rPr>
        <w:t>Mapped security context</w:t>
      </w:r>
    </w:p>
    <w:p w14:paraId="7BB186C2" w14:textId="77777777" w:rsidR="001C161E" w:rsidRPr="006A6394" w:rsidRDefault="001C161E" w:rsidP="001C161E">
      <w:pPr>
        <w:pStyle w:val="EW"/>
        <w:rPr>
          <w:b/>
          <w:bCs/>
          <w:lang w:eastAsia="zh-CN"/>
        </w:rPr>
      </w:pPr>
      <w:r w:rsidRPr="006A6394">
        <w:rPr>
          <w:b/>
          <w:bCs/>
          <w:lang w:eastAsia="zh-CN"/>
        </w:rPr>
        <w:t>Native EPS security context</w:t>
      </w:r>
    </w:p>
    <w:p w14:paraId="648BAE9F" w14:textId="77777777" w:rsidR="001C161E" w:rsidRPr="006A6394" w:rsidRDefault="001C161E" w:rsidP="001C161E">
      <w:pPr>
        <w:pStyle w:val="EW"/>
        <w:rPr>
          <w:b/>
          <w:bCs/>
          <w:lang w:eastAsia="zh-CN"/>
        </w:rPr>
      </w:pPr>
      <w:r w:rsidRPr="006A6394">
        <w:rPr>
          <w:b/>
          <w:bCs/>
          <w:lang w:eastAsia="zh-CN"/>
        </w:rPr>
        <w:t>Non-current EPS security context</w:t>
      </w:r>
    </w:p>
    <w:p w14:paraId="5DB6E433" w14:textId="77777777" w:rsidR="001C161E" w:rsidRPr="006A6394" w:rsidRDefault="001C161E" w:rsidP="001C161E">
      <w:pPr>
        <w:pStyle w:val="EW"/>
        <w:rPr>
          <w:b/>
          <w:bCs/>
          <w:lang w:eastAsia="zh-CN"/>
        </w:rPr>
      </w:pPr>
      <w:r w:rsidRPr="006A6394">
        <w:rPr>
          <w:b/>
          <w:bCs/>
          <w:lang w:eastAsia="zh-CN"/>
        </w:rPr>
        <w:t>Partial native EPS security context</w:t>
      </w:r>
    </w:p>
    <w:p w14:paraId="4C5D5B95" w14:textId="77777777" w:rsidR="001C161E" w:rsidRPr="006A6394" w:rsidRDefault="001C161E" w:rsidP="001C161E">
      <w:pPr>
        <w:pStyle w:val="EX"/>
        <w:rPr>
          <w:b/>
        </w:rPr>
      </w:pPr>
      <w:r w:rsidRPr="006A6394">
        <w:rPr>
          <w:b/>
        </w:rPr>
        <w:t>Data via MME</w:t>
      </w:r>
    </w:p>
    <w:p w14:paraId="348F41EA" w14:textId="77777777" w:rsidR="001C161E" w:rsidRPr="006A6394" w:rsidDel="003D7FC2" w:rsidRDefault="001C161E" w:rsidP="001C161E">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76E07F3A" w14:textId="77777777" w:rsidR="001C161E" w:rsidRPr="006A6394" w:rsidRDefault="001C161E" w:rsidP="001C161E">
      <w:pPr>
        <w:pStyle w:val="EW"/>
        <w:rPr>
          <w:b/>
          <w:bCs/>
          <w:lang w:eastAsia="zh-CN"/>
        </w:rPr>
      </w:pPr>
      <w:r w:rsidRPr="006A6394">
        <w:rPr>
          <w:b/>
          <w:bCs/>
          <w:lang w:eastAsia="zh-CN"/>
        </w:rPr>
        <w:t>Country</w:t>
      </w:r>
    </w:p>
    <w:p w14:paraId="1D7DD061" w14:textId="77777777" w:rsidR="001C161E" w:rsidRPr="006A6394" w:rsidRDefault="001C161E" w:rsidP="001C161E">
      <w:pPr>
        <w:pStyle w:val="EW"/>
        <w:rPr>
          <w:b/>
          <w:bCs/>
          <w:lang w:eastAsia="zh-CN"/>
        </w:rPr>
      </w:pPr>
      <w:r w:rsidRPr="006A6394">
        <w:rPr>
          <w:b/>
          <w:bCs/>
          <w:lang w:eastAsia="zh-CN"/>
        </w:rPr>
        <w:t>EHPLMN</w:t>
      </w:r>
    </w:p>
    <w:p w14:paraId="7EAFD9E6" w14:textId="77777777" w:rsidR="001C161E" w:rsidRPr="006A6394" w:rsidRDefault="001C161E" w:rsidP="001C161E">
      <w:pPr>
        <w:pStyle w:val="EW"/>
        <w:rPr>
          <w:b/>
          <w:bCs/>
          <w:lang w:eastAsia="zh-CN"/>
        </w:rPr>
      </w:pPr>
      <w:r w:rsidRPr="006A6394">
        <w:rPr>
          <w:b/>
          <w:bCs/>
          <w:lang w:eastAsia="zh-CN"/>
        </w:rPr>
        <w:t>HPLMN</w:t>
      </w:r>
    </w:p>
    <w:p w14:paraId="3B474364" w14:textId="77777777" w:rsidR="001C161E" w:rsidRPr="006A6394" w:rsidRDefault="001C161E" w:rsidP="001C161E">
      <w:pPr>
        <w:pStyle w:val="EW"/>
        <w:rPr>
          <w:b/>
          <w:bCs/>
          <w:lang w:eastAsia="zh-CN"/>
        </w:rPr>
      </w:pPr>
      <w:r w:rsidRPr="006A6394">
        <w:rPr>
          <w:b/>
          <w:bCs/>
          <w:lang w:eastAsia="zh-CN"/>
        </w:rPr>
        <w:t>Shared Network</w:t>
      </w:r>
    </w:p>
    <w:p w14:paraId="37F13077" w14:textId="77777777" w:rsidR="001C161E" w:rsidRPr="006A6394" w:rsidRDefault="001C161E" w:rsidP="001C161E">
      <w:pPr>
        <w:pStyle w:val="EW"/>
        <w:rPr>
          <w:b/>
          <w:bCs/>
          <w:lang w:eastAsia="zh-CN"/>
        </w:rPr>
      </w:pPr>
      <w:r w:rsidRPr="006A6394">
        <w:rPr>
          <w:b/>
          <w:bCs/>
          <w:lang w:eastAsia="zh-CN"/>
        </w:rPr>
        <w:t>Suitable Cell</w:t>
      </w:r>
    </w:p>
    <w:p w14:paraId="3ADD169A" w14:textId="77777777" w:rsidR="001C161E" w:rsidRPr="006A6394" w:rsidRDefault="001C161E" w:rsidP="001C161E">
      <w:pPr>
        <w:pStyle w:val="EW"/>
        <w:rPr>
          <w:b/>
          <w:bCs/>
          <w:lang w:eastAsia="zh-CN"/>
        </w:rPr>
      </w:pPr>
      <w:r w:rsidRPr="006A6394">
        <w:rPr>
          <w:b/>
          <w:bCs/>
          <w:lang w:eastAsia="zh-CN"/>
        </w:rPr>
        <w:t>VPLMN</w:t>
      </w:r>
    </w:p>
    <w:p w14:paraId="4EB8F5D3" w14:textId="77777777" w:rsidR="001C161E" w:rsidRPr="006A6394" w:rsidRDefault="001C161E" w:rsidP="001C161E">
      <w:pPr>
        <w:pStyle w:val="EX"/>
        <w:rPr>
          <w:b/>
        </w:rPr>
      </w:pPr>
      <w:r w:rsidRPr="006A6394">
        <w:rPr>
          <w:b/>
        </w:rPr>
        <w:t>Limited Service State</w:t>
      </w:r>
    </w:p>
    <w:p w14:paraId="28BB7E5D" w14:textId="77777777" w:rsidR="001C161E" w:rsidRPr="006A6394" w:rsidRDefault="001C161E" w:rsidP="001C161E">
      <w:r w:rsidRPr="006A6394">
        <w:lastRenderedPageBreak/>
        <w:t>For the purposes of the present document, the following terms and definitions given in 3GPP TS 23.216 [</w:t>
      </w:r>
      <w:r w:rsidRPr="006A6394">
        <w:rPr>
          <w:lang w:eastAsia="zh-CN"/>
        </w:rPr>
        <w:t>8</w:t>
      </w:r>
      <w:r w:rsidRPr="006A6394">
        <w:t>] apply:</w:t>
      </w:r>
    </w:p>
    <w:p w14:paraId="3BEB800A" w14:textId="77777777" w:rsidR="001C161E" w:rsidRPr="006A6394" w:rsidRDefault="001C161E" w:rsidP="001C161E">
      <w:pPr>
        <w:pStyle w:val="EW"/>
        <w:rPr>
          <w:b/>
          <w:bCs/>
          <w:lang w:eastAsia="zh-CN"/>
        </w:rPr>
      </w:pPr>
      <w:r w:rsidRPr="006A6394">
        <w:rPr>
          <w:b/>
          <w:bCs/>
          <w:lang w:eastAsia="zh-CN"/>
        </w:rPr>
        <w:t>SRVCC</w:t>
      </w:r>
    </w:p>
    <w:p w14:paraId="549BD9B2" w14:textId="77777777" w:rsidR="001C161E" w:rsidRPr="006A6394" w:rsidRDefault="001C161E" w:rsidP="001C161E">
      <w:pPr>
        <w:pStyle w:val="EX"/>
        <w:rPr>
          <w:b/>
        </w:rPr>
      </w:pPr>
      <w:r w:rsidRPr="006A6394">
        <w:rPr>
          <w:b/>
        </w:rPr>
        <w:t>vSRVCC</w:t>
      </w:r>
    </w:p>
    <w:p w14:paraId="79FB683D" w14:textId="77777777" w:rsidR="001C161E" w:rsidRPr="006A6394" w:rsidDel="003D7FC2" w:rsidRDefault="001C161E" w:rsidP="001C161E">
      <w:r w:rsidRPr="006A6394">
        <w:t>For the purposes of the present document, the following terms and definitions given in 3GPP TS 2</w:t>
      </w:r>
      <w:r w:rsidRPr="006A6394">
        <w:rPr>
          <w:lang w:eastAsia="zh-CN"/>
        </w:rPr>
        <w:t>2.011</w:t>
      </w:r>
      <w:r w:rsidRPr="006A6394">
        <w:t> [1A] apply:</w:t>
      </w:r>
    </w:p>
    <w:p w14:paraId="3CDADF8D" w14:textId="77777777" w:rsidR="001C161E" w:rsidRPr="006A6394" w:rsidRDefault="001C161E" w:rsidP="001C161E">
      <w:pPr>
        <w:pStyle w:val="EW"/>
        <w:rPr>
          <w:b/>
          <w:bCs/>
          <w:lang w:eastAsia="zh-CN"/>
        </w:rPr>
      </w:pPr>
      <w:r w:rsidRPr="006A6394">
        <w:rPr>
          <w:b/>
          <w:bCs/>
          <w:lang w:eastAsia="zh-CN"/>
        </w:rPr>
        <w:t>Extended Access Barring</w:t>
      </w:r>
    </w:p>
    <w:p w14:paraId="33BEF393" w14:textId="77777777" w:rsidR="001C161E" w:rsidRPr="006A6394" w:rsidRDefault="001C161E" w:rsidP="001C161E">
      <w:pPr>
        <w:pStyle w:val="EX"/>
        <w:rPr>
          <w:b/>
        </w:rPr>
      </w:pPr>
      <w:r w:rsidRPr="006A6394">
        <w:rPr>
          <w:b/>
        </w:rPr>
        <w:t>Application specific Congestion control for Data Communication (ACDC)</w:t>
      </w:r>
    </w:p>
    <w:p w14:paraId="3F930F97" w14:textId="77777777" w:rsidR="001C161E" w:rsidRPr="006A6394" w:rsidDel="003D7FC2" w:rsidRDefault="001C161E" w:rsidP="001C161E">
      <w:r w:rsidRPr="006A6394">
        <w:t>For the purposes of the present document, the following terms and definitions given in 3GPP TS 23.003 [10] apply:</w:t>
      </w:r>
    </w:p>
    <w:p w14:paraId="07C9EEBF" w14:textId="77777777" w:rsidR="001C161E" w:rsidRPr="006A6394" w:rsidRDefault="001C161E" w:rsidP="001C161E">
      <w:pPr>
        <w:pStyle w:val="EX"/>
        <w:rPr>
          <w:b/>
        </w:rPr>
      </w:pPr>
      <w:r w:rsidRPr="006A6394">
        <w:rPr>
          <w:b/>
        </w:rPr>
        <w:t>Local Home Network Identifier</w:t>
      </w:r>
    </w:p>
    <w:p w14:paraId="68D8D586" w14:textId="77777777" w:rsidR="001C161E" w:rsidRPr="006A6394" w:rsidDel="003D7FC2" w:rsidRDefault="001C161E" w:rsidP="001C161E">
      <w:r w:rsidRPr="006A6394">
        <w:t>For the purposes of the present document, the following terms and definitions given in 3GPP TS 23.303 [31] apply:</w:t>
      </w:r>
    </w:p>
    <w:p w14:paraId="61846219" w14:textId="77777777" w:rsidR="001C161E" w:rsidRPr="006A6394" w:rsidRDefault="001C161E" w:rsidP="001C161E">
      <w:pPr>
        <w:pStyle w:val="EW"/>
        <w:rPr>
          <w:b/>
          <w:bCs/>
          <w:lang w:eastAsia="zh-CN"/>
        </w:rPr>
      </w:pPr>
      <w:r w:rsidRPr="006A6394">
        <w:rPr>
          <w:b/>
          <w:bCs/>
          <w:lang w:eastAsia="zh-CN"/>
        </w:rPr>
        <w:t>ProSe direct communication</w:t>
      </w:r>
    </w:p>
    <w:p w14:paraId="2EB452EB" w14:textId="77777777" w:rsidR="001C161E" w:rsidRPr="006A6394" w:rsidRDefault="001C161E" w:rsidP="001C161E">
      <w:pPr>
        <w:pStyle w:val="EW"/>
        <w:rPr>
          <w:b/>
          <w:bCs/>
          <w:lang w:eastAsia="zh-CN"/>
        </w:rPr>
      </w:pPr>
      <w:r w:rsidRPr="006A6394">
        <w:rPr>
          <w:b/>
          <w:bCs/>
          <w:lang w:eastAsia="zh-CN"/>
        </w:rPr>
        <w:t>ProSe direct discovery</w:t>
      </w:r>
    </w:p>
    <w:p w14:paraId="56DDC22F" w14:textId="77777777" w:rsidR="001C161E" w:rsidRPr="006A6394" w:rsidRDefault="001C161E" w:rsidP="001C161E">
      <w:pPr>
        <w:pStyle w:val="EX"/>
        <w:rPr>
          <w:b/>
        </w:rPr>
      </w:pPr>
      <w:r w:rsidRPr="006A6394">
        <w:rPr>
          <w:b/>
        </w:rPr>
        <w:t>ProSe UE-to-Network Relay</w:t>
      </w:r>
    </w:p>
    <w:p w14:paraId="146F637D" w14:textId="77777777" w:rsidR="001C161E" w:rsidRPr="006A6394" w:rsidDel="003D7FC2" w:rsidRDefault="001C161E" w:rsidP="001C161E">
      <w:r w:rsidRPr="006A6394">
        <w:t>For the purposes of the present document, the following terms and definitions given in 3GPP TS 24.161 [36] apply:</w:t>
      </w:r>
    </w:p>
    <w:p w14:paraId="104860CB" w14:textId="77777777" w:rsidR="001C161E" w:rsidRPr="006A6394" w:rsidRDefault="001C161E" w:rsidP="001C161E">
      <w:pPr>
        <w:pStyle w:val="EW"/>
        <w:rPr>
          <w:b/>
          <w:bCs/>
          <w:lang w:eastAsia="zh-CN"/>
        </w:rPr>
      </w:pPr>
      <w:r w:rsidRPr="006A6394">
        <w:rPr>
          <w:b/>
          <w:bCs/>
          <w:lang w:eastAsia="zh-CN"/>
        </w:rPr>
        <w:t>Multi-access PDN connection</w:t>
      </w:r>
    </w:p>
    <w:p w14:paraId="43B60FEE" w14:textId="77777777" w:rsidR="001C161E" w:rsidRPr="006A6394" w:rsidRDefault="001C161E" w:rsidP="001C161E">
      <w:pPr>
        <w:pStyle w:val="EX"/>
        <w:rPr>
          <w:b/>
        </w:rPr>
      </w:pPr>
      <w:r w:rsidRPr="006A6394">
        <w:rPr>
          <w:b/>
        </w:rPr>
        <w:t>NBIFOM</w:t>
      </w:r>
    </w:p>
    <w:p w14:paraId="3A8E028A" w14:textId="77777777" w:rsidR="001C161E" w:rsidRPr="006A6394" w:rsidRDefault="001C161E" w:rsidP="001C161E">
      <w:r w:rsidRPr="006A6394">
        <w:t>For the purposes of the present document, the following terms and definitions given in 3GPP TS 23.167 [45] apply:</w:t>
      </w:r>
    </w:p>
    <w:p w14:paraId="7504433E" w14:textId="77777777" w:rsidR="001C161E" w:rsidRPr="006A6394" w:rsidRDefault="001C161E" w:rsidP="001C161E">
      <w:pPr>
        <w:pStyle w:val="EX"/>
        <w:rPr>
          <w:b/>
        </w:rPr>
      </w:pPr>
      <w:r w:rsidRPr="006A6394">
        <w:rPr>
          <w:b/>
        </w:rPr>
        <w:t>eCall over IMS</w:t>
      </w:r>
    </w:p>
    <w:p w14:paraId="3F949CEE" w14:textId="77777777" w:rsidR="001C161E" w:rsidRPr="006A6394" w:rsidRDefault="001C161E" w:rsidP="001C161E">
      <w:r w:rsidRPr="006A6394">
        <w:t>For the purposes of the present document, the following terms and definitions given in 3GPP TS 24.501 [54] apply:</w:t>
      </w:r>
    </w:p>
    <w:p w14:paraId="43553698" w14:textId="77777777" w:rsidR="001C161E" w:rsidRPr="006A6394" w:rsidRDefault="001C161E" w:rsidP="001C161E">
      <w:pPr>
        <w:pStyle w:val="EW"/>
        <w:rPr>
          <w:b/>
        </w:rPr>
      </w:pPr>
      <w:r w:rsidRPr="006A6394">
        <w:rPr>
          <w:b/>
        </w:rPr>
        <w:t>5G-EA</w:t>
      </w:r>
    </w:p>
    <w:p w14:paraId="371C40C8" w14:textId="77777777" w:rsidR="001C161E" w:rsidRPr="006A6394" w:rsidRDefault="001C161E" w:rsidP="001C161E">
      <w:pPr>
        <w:pStyle w:val="EW"/>
        <w:rPr>
          <w:b/>
        </w:rPr>
      </w:pPr>
      <w:r w:rsidRPr="006A6394">
        <w:rPr>
          <w:b/>
        </w:rPr>
        <w:t>5G-IA</w:t>
      </w:r>
    </w:p>
    <w:p w14:paraId="51EE1125" w14:textId="77777777" w:rsidR="001C161E" w:rsidRPr="006A6394" w:rsidRDefault="001C161E" w:rsidP="001C161E">
      <w:pPr>
        <w:pStyle w:val="EW"/>
        <w:rPr>
          <w:b/>
        </w:rPr>
      </w:pPr>
      <w:r w:rsidRPr="006A6394">
        <w:rPr>
          <w:b/>
        </w:rPr>
        <w:t>5GMM-CONNECTED mode</w:t>
      </w:r>
    </w:p>
    <w:p w14:paraId="3514A623" w14:textId="77777777" w:rsidR="001C161E" w:rsidRPr="006A6394" w:rsidRDefault="001C161E" w:rsidP="001C161E">
      <w:pPr>
        <w:pStyle w:val="EW"/>
        <w:rPr>
          <w:b/>
          <w:bCs/>
          <w:noProof/>
          <w:lang w:eastAsia="ja-JP"/>
        </w:rPr>
      </w:pPr>
      <w:r w:rsidRPr="006A6394">
        <w:rPr>
          <w:b/>
          <w:bCs/>
          <w:noProof/>
          <w:lang w:eastAsia="ja-JP"/>
        </w:rPr>
        <w:t>5GMM-DEREGISTERED</w:t>
      </w:r>
    </w:p>
    <w:p w14:paraId="7436638E" w14:textId="77777777" w:rsidR="001C161E" w:rsidRPr="006A6394" w:rsidRDefault="001C161E" w:rsidP="001C161E">
      <w:pPr>
        <w:pStyle w:val="EW"/>
        <w:rPr>
          <w:b/>
          <w:bCs/>
          <w:noProof/>
          <w:lang w:eastAsia="ja-JP"/>
        </w:rPr>
      </w:pPr>
      <w:r w:rsidRPr="006A6394">
        <w:rPr>
          <w:b/>
          <w:bCs/>
          <w:noProof/>
          <w:lang w:eastAsia="ja-JP"/>
        </w:rPr>
        <w:t>5GMM-DEREGISTERED-INITIATED</w:t>
      </w:r>
    </w:p>
    <w:p w14:paraId="65962C6E" w14:textId="77777777" w:rsidR="001C161E" w:rsidRPr="006A6394" w:rsidRDefault="001C161E" w:rsidP="001C161E">
      <w:pPr>
        <w:pStyle w:val="EW"/>
        <w:rPr>
          <w:b/>
        </w:rPr>
      </w:pPr>
      <w:r w:rsidRPr="006A6394">
        <w:rPr>
          <w:b/>
        </w:rPr>
        <w:t>5GMM-IDLE mode</w:t>
      </w:r>
    </w:p>
    <w:p w14:paraId="4D335CE4" w14:textId="77777777" w:rsidR="001C161E" w:rsidRPr="006A6394" w:rsidRDefault="001C161E" w:rsidP="001C161E">
      <w:pPr>
        <w:pStyle w:val="EW"/>
        <w:rPr>
          <w:b/>
          <w:bCs/>
          <w:noProof/>
          <w:lang w:eastAsia="ja-JP"/>
        </w:rPr>
      </w:pPr>
      <w:r w:rsidRPr="006A6394">
        <w:rPr>
          <w:b/>
          <w:bCs/>
          <w:noProof/>
          <w:lang w:eastAsia="ja-JP"/>
        </w:rPr>
        <w:t>5GMM-NULL</w:t>
      </w:r>
    </w:p>
    <w:p w14:paraId="467F6401" w14:textId="77777777" w:rsidR="001C161E" w:rsidRPr="006A6394" w:rsidRDefault="001C161E" w:rsidP="001C161E">
      <w:pPr>
        <w:pStyle w:val="EW"/>
        <w:rPr>
          <w:b/>
          <w:bCs/>
          <w:noProof/>
        </w:rPr>
      </w:pPr>
      <w:r w:rsidRPr="006A6394">
        <w:rPr>
          <w:b/>
          <w:bCs/>
          <w:noProof/>
          <w:lang w:eastAsia="ja-JP"/>
        </w:rPr>
        <w:t>5G</w:t>
      </w:r>
      <w:r w:rsidRPr="006A6394">
        <w:rPr>
          <w:b/>
          <w:bCs/>
          <w:noProof/>
        </w:rPr>
        <w:t>MM-REGISTERED</w:t>
      </w:r>
    </w:p>
    <w:p w14:paraId="202C57A7" w14:textId="77777777" w:rsidR="001C161E" w:rsidRPr="006A6394" w:rsidRDefault="001C161E" w:rsidP="001C161E">
      <w:pPr>
        <w:pStyle w:val="EW"/>
        <w:rPr>
          <w:b/>
          <w:bCs/>
          <w:noProof/>
        </w:rPr>
      </w:pPr>
      <w:r w:rsidRPr="006A6394">
        <w:rPr>
          <w:b/>
          <w:bCs/>
          <w:noProof/>
          <w:lang w:eastAsia="ja-JP"/>
        </w:rPr>
        <w:t>5G</w:t>
      </w:r>
      <w:r w:rsidRPr="006A6394">
        <w:rPr>
          <w:b/>
          <w:bCs/>
          <w:noProof/>
        </w:rPr>
        <w:t>MM-REGISTERED-INITIATED</w:t>
      </w:r>
    </w:p>
    <w:p w14:paraId="602B5A9D" w14:textId="77777777" w:rsidR="001C161E" w:rsidRPr="006A6394" w:rsidRDefault="001C161E" w:rsidP="001C161E">
      <w:pPr>
        <w:pStyle w:val="EW"/>
        <w:rPr>
          <w:b/>
          <w:bCs/>
          <w:noProof/>
        </w:rPr>
      </w:pPr>
      <w:r w:rsidRPr="006A6394">
        <w:rPr>
          <w:b/>
          <w:bCs/>
          <w:noProof/>
          <w:lang w:eastAsia="ja-JP"/>
        </w:rPr>
        <w:t>5G</w:t>
      </w:r>
      <w:r w:rsidRPr="006A6394">
        <w:rPr>
          <w:b/>
          <w:bCs/>
          <w:noProof/>
        </w:rPr>
        <w:t>MM-SERVICE-REQUEST-INITIATED</w:t>
      </w:r>
    </w:p>
    <w:p w14:paraId="7A4014AB" w14:textId="77777777" w:rsidR="001C161E" w:rsidRPr="006A6394" w:rsidRDefault="001C161E" w:rsidP="001C161E">
      <w:pPr>
        <w:pStyle w:val="EW"/>
        <w:rPr>
          <w:b/>
        </w:rPr>
      </w:pPr>
      <w:r w:rsidRPr="006A6394">
        <w:rPr>
          <w:b/>
        </w:rPr>
        <w:t>Applicable UE radio capability ID for the current UE radio configuration in the selected network</w:t>
      </w:r>
    </w:p>
    <w:p w14:paraId="0765E9F2" w14:textId="77777777" w:rsidR="001C161E" w:rsidRPr="006A6394" w:rsidRDefault="001C161E" w:rsidP="001C161E">
      <w:pPr>
        <w:pStyle w:val="EW"/>
        <w:rPr>
          <w:b/>
          <w:bCs/>
          <w:lang w:eastAsia="zh-CN"/>
        </w:rPr>
      </w:pPr>
      <w:r w:rsidRPr="006A6394">
        <w:rPr>
          <w:b/>
        </w:rPr>
        <w:t>Control plane CIoT 5GS optimization</w:t>
      </w:r>
    </w:p>
    <w:p w14:paraId="6BCCAC46" w14:textId="77777777" w:rsidR="001C161E" w:rsidRPr="006A6394" w:rsidRDefault="001C161E" w:rsidP="001C161E">
      <w:pPr>
        <w:pStyle w:val="EW"/>
        <w:rPr>
          <w:b/>
        </w:rPr>
      </w:pPr>
      <w:r w:rsidRPr="006A6394">
        <w:rPr>
          <w:b/>
        </w:rPr>
        <w:t>N1 mode</w:t>
      </w:r>
    </w:p>
    <w:p w14:paraId="25F9DE96" w14:textId="77777777" w:rsidR="001C161E" w:rsidRPr="006A6394" w:rsidRDefault="001C161E" w:rsidP="001C161E">
      <w:pPr>
        <w:pStyle w:val="EW"/>
        <w:rPr>
          <w:b/>
          <w:bCs/>
          <w:lang w:eastAsia="zh-CN"/>
        </w:rPr>
      </w:pPr>
      <w:r w:rsidRPr="006A6394">
        <w:rPr>
          <w:b/>
          <w:bCs/>
          <w:lang w:eastAsia="zh-CN"/>
        </w:rPr>
        <w:t>NB-N1 mode</w:t>
      </w:r>
    </w:p>
    <w:p w14:paraId="7DDCDC5B" w14:textId="77777777" w:rsidR="001C161E" w:rsidRPr="007C5733" w:rsidRDefault="001C161E" w:rsidP="001C161E">
      <w:pPr>
        <w:pStyle w:val="EW"/>
        <w:rPr>
          <w:b/>
          <w:bCs/>
          <w:lang w:eastAsia="zh-CN"/>
        </w:rPr>
      </w:pPr>
      <w:r w:rsidRPr="007C5733">
        <w:rPr>
          <w:b/>
          <w:bCs/>
          <w:lang w:eastAsia="zh-CN"/>
        </w:rPr>
        <w:t>Native 5G-GUTI</w:t>
      </w:r>
    </w:p>
    <w:p w14:paraId="1CFE9449" w14:textId="77777777" w:rsidR="001C161E" w:rsidRPr="007C5733" w:rsidRDefault="001C161E" w:rsidP="001C161E">
      <w:pPr>
        <w:pStyle w:val="EW"/>
        <w:rPr>
          <w:b/>
          <w:bCs/>
          <w:lang w:eastAsia="zh-CN"/>
        </w:rPr>
      </w:pPr>
      <w:r w:rsidRPr="007C5733">
        <w:rPr>
          <w:b/>
          <w:bCs/>
          <w:lang w:eastAsia="zh-CN"/>
        </w:rPr>
        <w:t>Service-level-AA</w:t>
      </w:r>
    </w:p>
    <w:p w14:paraId="6D8B667F" w14:textId="77777777" w:rsidR="001C161E" w:rsidRPr="007C5733" w:rsidRDefault="001C161E" w:rsidP="001C161E">
      <w:pPr>
        <w:pStyle w:val="EW"/>
        <w:rPr>
          <w:b/>
          <w:bCs/>
          <w:lang w:eastAsia="zh-CN"/>
        </w:rPr>
      </w:pPr>
      <w:r w:rsidRPr="007C5733">
        <w:rPr>
          <w:b/>
          <w:bCs/>
          <w:lang w:eastAsia="zh-CN"/>
        </w:rPr>
        <w:t>UE operating in single-registration mode in a network supporting N26 interface</w:t>
      </w:r>
    </w:p>
    <w:p w14:paraId="17E7F5E6" w14:textId="77777777" w:rsidR="001C161E" w:rsidRPr="007C5733" w:rsidRDefault="001C161E" w:rsidP="001C161E">
      <w:pPr>
        <w:pStyle w:val="EX"/>
        <w:rPr>
          <w:b/>
          <w:bCs/>
        </w:rPr>
      </w:pPr>
      <w:r w:rsidRPr="007C5733">
        <w:rPr>
          <w:b/>
          <w:bCs/>
        </w:rPr>
        <w:t>User plane CIoT 5GS optimization</w:t>
      </w:r>
    </w:p>
    <w:p w14:paraId="38D1316D" w14:textId="77777777" w:rsidR="001C161E" w:rsidRPr="006A6394" w:rsidRDefault="001C161E" w:rsidP="001C161E">
      <w:r w:rsidRPr="006A6394">
        <w:t>For the purposes of the present document, the following terms and definitions given in 3GPP TS 36.413 [23] apply:</w:t>
      </w:r>
    </w:p>
    <w:p w14:paraId="4C61F744" w14:textId="77777777" w:rsidR="001C161E" w:rsidRPr="006A6394" w:rsidRDefault="001C161E" w:rsidP="001C161E">
      <w:pPr>
        <w:pStyle w:val="EX"/>
        <w:rPr>
          <w:b/>
        </w:rPr>
      </w:pPr>
      <w:r w:rsidRPr="006A6394">
        <w:rPr>
          <w:b/>
        </w:rPr>
        <w:t>User Location Information</w:t>
      </w:r>
    </w:p>
    <w:p w14:paraId="6557CF48" w14:textId="77777777" w:rsidR="001C161E" w:rsidRPr="006A6394" w:rsidRDefault="001C161E" w:rsidP="001C161E">
      <w:r>
        <w:t>For the purposes of the present document, the following terms and its definitions given in 3GPP TS 23.256 [60] apply:</w:t>
      </w:r>
    </w:p>
    <w:p w14:paraId="74B7E65A" w14:textId="77777777" w:rsidR="001C161E" w:rsidRDefault="001C161E" w:rsidP="001C161E">
      <w:pPr>
        <w:pStyle w:val="EW"/>
        <w:rPr>
          <w:b/>
        </w:rPr>
      </w:pPr>
      <w:r>
        <w:rPr>
          <w:b/>
        </w:rPr>
        <w:t>3GPP UAV ID</w:t>
      </w:r>
    </w:p>
    <w:p w14:paraId="4E0D0BCC" w14:textId="77777777" w:rsidR="001C161E" w:rsidRDefault="001C161E" w:rsidP="001C161E">
      <w:pPr>
        <w:pStyle w:val="EW"/>
        <w:rPr>
          <w:b/>
        </w:rPr>
      </w:pPr>
      <w:r>
        <w:rPr>
          <w:b/>
        </w:rPr>
        <w:t>CAA (Civil Aviation Administration)-Level UAV Identity</w:t>
      </w:r>
    </w:p>
    <w:p w14:paraId="658A69BF" w14:textId="77777777" w:rsidR="001C161E" w:rsidRDefault="001C161E" w:rsidP="001C161E">
      <w:pPr>
        <w:pStyle w:val="EW"/>
        <w:rPr>
          <w:b/>
        </w:rPr>
      </w:pPr>
      <w:r>
        <w:rPr>
          <w:b/>
        </w:rPr>
        <w:t>Command and Control (C2) Communication</w:t>
      </w:r>
    </w:p>
    <w:p w14:paraId="0A07C006" w14:textId="77777777" w:rsidR="001C161E" w:rsidRDefault="001C161E" w:rsidP="001C161E">
      <w:pPr>
        <w:pStyle w:val="EW"/>
        <w:rPr>
          <w:b/>
        </w:rPr>
      </w:pPr>
      <w:r>
        <w:rPr>
          <w:b/>
        </w:rPr>
        <w:t>UAV controller (UAV-C)</w:t>
      </w:r>
    </w:p>
    <w:p w14:paraId="665E4E6A" w14:textId="77777777" w:rsidR="001C161E" w:rsidRDefault="001C161E" w:rsidP="001C161E">
      <w:pPr>
        <w:pStyle w:val="EW"/>
        <w:rPr>
          <w:b/>
        </w:rPr>
      </w:pPr>
      <w:r>
        <w:rPr>
          <w:b/>
        </w:rPr>
        <w:t>UAS Services</w:t>
      </w:r>
    </w:p>
    <w:p w14:paraId="4AF3271A" w14:textId="77777777" w:rsidR="001C161E" w:rsidRDefault="001C161E" w:rsidP="001C161E">
      <w:pPr>
        <w:pStyle w:val="EW"/>
        <w:rPr>
          <w:b/>
        </w:rPr>
      </w:pPr>
      <w:r>
        <w:rPr>
          <w:b/>
        </w:rPr>
        <w:t>UAS Service Supplier (USS)</w:t>
      </w:r>
    </w:p>
    <w:p w14:paraId="6D2FEE2E" w14:textId="77777777" w:rsidR="001C161E" w:rsidRDefault="001C161E" w:rsidP="001C161E">
      <w:pPr>
        <w:pStyle w:val="EW"/>
        <w:rPr>
          <w:b/>
        </w:rPr>
      </w:pPr>
      <w:r>
        <w:rPr>
          <w:b/>
        </w:rPr>
        <w:t>Uncrewed Aerial System (UAS)</w:t>
      </w:r>
    </w:p>
    <w:p w14:paraId="62D13D77" w14:textId="77777777" w:rsidR="001C161E" w:rsidRDefault="001C161E" w:rsidP="001C161E">
      <w:pPr>
        <w:pStyle w:val="EW"/>
        <w:rPr>
          <w:b/>
        </w:rPr>
      </w:pPr>
      <w:r>
        <w:rPr>
          <w:b/>
        </w:rPr>
        <w:t>USS communication</w:t>
      </w:r>
    </w:p>
    <w:p w14:paraId="102FE7A8" w14:textId="77777777" w:rsidR="001C161E" w:rsidRDefault="001C161E" w:rsidP="001C161E">
      <w:pPr>
        <w:pStyle w:val="EW"/>
        <w:rPr>
          <w:b/>
        </w:rPr>
      </w:pPr>
      <w:r>
        <w:rPr>
          <w:b/>
        </w:rPr>
        <w:t>UUAA</w:t>
      </w:r>
    </w:p>
    <w:p w14:paraId="18D6E150" w14:textId="77777777" w:rsidR="001C161E" w:rsidRPr="007C5733" w:rsidRDefault="001C161E" w:rsidP="001C161E">
      <w:pPr>
        <w:pStyle w:val="EX"/>
        <w:rPr>
          <w:b/>
          <w:bCs/>
        </w:rPr>
      </w:pPr>
      <w:r w:rsidRPr="007C5733">
        <w:rPr>
          <w:b/>
          <w:bCs/>
        </w:rPr>
        <w:lastRenderedPageBreak/>
        <w:t>UUAA-SM</w:t>
      </w:r>
    </w:p>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A8FDB4C" w14:textId="32B036DC" w:rsidR="00F2103F" w:rsidRDefault="00D26CEF" w:rsidP="00F2103F">
      <w:pPr>
        <w:pStyle w:val="Heading3"/>
        <w:rPr>
          <w:ins w:id="25" w:author="MFI2" w:date="2022-03-30T09:58:00Z"/>
        </w:rPr>
      </w:pPr>
      <w:ins w:id="26" w:author="MFI2" w:date="2022-03-30T12:04:00Z">
        <w:r>
          <w:t>5</w:t>
        </w:r>
      </w:ins>
      <w:ins w:id="27" w:author="MFI2" w:date="2022-03-30T09:58:00Z">
        <w:r w:rsidR="00F2103F" w:rsidRPr="00F31072">
          <w:t>.3.</w:t>
        </w:r>
      </w:ins>
      <w:ins w:id="28" w:author="MFI2" w:date="2022-03-30T12:04:00Z">
        <w:r>
          <w:t>x</w:t>
        </w:r>
      </w:ins>
      <w:ins w:id="29" w:author="MFI2" w:date="2022-03-30T09:58:00Z">
        <w:r w:rsidR="00F2103F" w:rsidRPr="00F31072">
          <w:t>x</w:t>
        </w:r>
        <w:r w:rsidR="00F2103F" w:rsidRPr="00F31072">
          <w:tab/>
        </w:r>
        <w:r w:rsidR="00F2103F">
          <w:t>Handling multiple tracking area codes from the lower layers</w:t>
        </w:r>
      </w:ins>
    </w:p>
    <w:p w14:paraId="1BDCAE08" w14:textId="4CE9EBCB" w:rsidR="00F2103F" w:rsidRDefault="00F2103F" w:rsidP="00F2103F">
      <w:pPr>
        <w:rPr>
          <w:ins w:id="30" w:author="MFI2" w:date="2022-03-30T09:58:00Z"/>
        </w:rPr>
      </w:pPr>
      <w:ins w:id="31" w:author="MFI2" w:date="2022-03-30T09:58:00Z">
        <w:r>
          <w:t xml:space="preserve">When a UE camps on a satellite E-UTRAN cell, the UE may receive multiple TACs from the lower layers. </w:t>
        </w:r>
        <w:bookmarkStart w:id="32" w:name="_Hlk93352511"/>
        <w:r>
          <w:t>The UE shall construct TAIs from the multiple TACs</w:t>
        </w:r>
        <w:bookmarkEnd w:id="32"/>
        <w:r>
          <w:t xml:space="preserve"> (i.e. concatenate the identity of the current PLMN and each of the TACs) and select a TAI as follows:</w:t>
        </w:r>
      </w:ins>
    </w:p>
    <w:p w14:paraId="5A8FFC00" w14:textId="5B5E75CD" w:rsidR="00FC04AD" w:rsidRDefault="00F2103F" w:rsidP="00A125F2">
      <w:pPr>
        <w:pStyle w:val="B1"/>
        <w:rPr>
          <w:ins w:id="33" w:author="MFI2" w:date="2022-03-30T10:58:00Z"/>
        </w:rPr>
      </w:pPr>
      <w:bookmarkStart w:id="34" w:name="_Hlk93352061"/>
      <w:ins w:id="35" w:author="MFI2" w:date="2022-03-30T09:58:00Z">
        <w:r>
          <w:t>a)</w:t>
        </w:r>
        <w:r>
          <w:tab/>
          <w:t>if at least one TAI belongs to the</w:t>
        </w:r>
      </w:ins>
      <w:ins w:id="36" w:author="MFI2" w:date="2022-03-30T10:21:00Z">
        <w:r w:rsidR="00AD58B6">
          <w:t xml:space="preserve"> </w:t>
        </w:r>
      </w:ins>
      <w:ins w:id="37" w:author="MFI2" w:date="2022-03-30T09:59:00Z">
        <w:r>
          <w:t>TAI list</w:t>
        </w:r>
      </w:ins>
      <w:ins w:id="38" w:author="MFI2" w:date="2022-03-30T10:21:00Z">
        <w:r w:rsidR="00AD58B6">
          <w:t xml:space="preserve"> </w:t>
        </w:r>
      </w:ins>
      <w:ins w:id="39" w:author="MFI2" w:date="2022-03-30T10:46:00Z">
        <w:r w:rsidR="00A125F2">
          <w:t>of</w:t>
        </w:r>
      </w:ins>
      <w:ins w:id="40" w:author="MFI2" w:date="2022-03-30T10:21:00Z">
        <w:r w:rsidR="00AD58B6">
          <w:t xml:space="preserve"> the UE</w:t>
        </w:r>
      </w:ins>
      <w:ins w:id="41" w:author="MFI2" w:date="2022-03-30T09:58:00Z">
        <w:r>
          <w:t xml:space="preserve">, the UE shall select a TAI which belongs to the </w:t>
        </w:r>
      </w:ins>
      <w:ins w:id="42" w:author="MFI2" w:date="2022-03-30T10:20:00Z">
        <w:r w:rsidR="00AD58B6">
          <w:t>TAI list</w:t>
        </w:r>
      </w:ins>
      <w:ins w:id="43" w:author="MFI2" w:date="2022-03-30T10:43:00Z">
        <w:r w:rsidR="00A125F2">
          <w:t>.</w:t>
        </w:r>
      </w:ins>
      <w:ins w:id="44" w:author="MFI2" w:date="2022-03-30T10:58:00Z">
        <w:r w:rsidR="00FC04AD">
          <w:t xml:space="preserve"> </w:t>
        </w:r>
      </w:ins>
      <w:ins w:id="45" w:author="MFI2" w:date="2022-03-30T10:45:00Z">
        <w:r w:rsidR="00A125F2">
          <w:t>If there are multiple TAIs which belong to the TAI list</w:t>
        </w:r>
      </w:ins>
      <w:ins w:id="46" w:author="MFI2" w:date="2022-03-30T12:21:00Z">
        <w:r w:rsidR="001368BB">
          <w:t xml:space="preserve"> the UE shall consider each of these TAIs equal and</w:t>
        </w:r>
      </w:ins>
      <w:ins w:id="47" w:author="MFI2" w:date="2022-03-30T10:58:00Z">
        <w:r w:rsidR="00FC04AD">
          <w:t>:</w:t>
        </w:r>
      </w:ins>
    </w:p>
    <w:p w14:paraId="27FB56A6" w14:textId="2B3B53CA" w:rsidR="00FC04AD" w:rsidRDefault="00E9249B" w:rsidP="00FC04AD">
      <w:pPr>
        <w:pStyle w:val="B2"/>
        <w:rPr>
          <w:ins w:id="48" w:author="MFI2" w:date="2022-03-30T10:58:00Z"/>
          <w:lang w:val="en-US"/>
        </w:rPr>
      </w:pPr>
      <w:ins w:id="49" w:author="MFI2" w:date="2022-03-30T11:49:00Z">
        <w:r>
          <w:t>-</w:t>
        </w:r>
        <w:r>
          <w:tab/>
        </w:r>
      </w:ins>
      <w:ins w:id="50" w:author="MFI2" w:date="2022-03-30T10:53:00Z">
        <w:r w:rsidR="00A125F2">
          <w:t>i</w:t>
        </w:r>
      </w:ins>
      <w:ins w:id="51" w:author="MFI2" w:date="2022-03-30T10:52:00Z">
        <w:r w:rsidR="00A125F2">
          <w:t xml:space="preserve">f </w:t>
        </w:r>
      </w:ins>
      <w:ins w:id="52" w:author="MFI2" w:date="2022-03-30T10:59:00Z">
        <w:r w:rsidR="00FC04AD">
          <w:t>the UE can determ</w:t>
        </w:r>
      </w:ins>
      <w:ins w:id="53" w:author="MFI2" w:date="2022-03-30T11:00:00Z">
        <w:r w:rsidR="00FC04AD">
          <w:t xml:space="preserve">ine </w:t>
        </w:r>
        <w:r w:rsidR="00FC04AD" w:rsidRPr="00FC04AD">
          <w:t xml:space="preserve">a TAI which </w:t>
        </w:r>
        <w:r w:rsidR="00FC04AD" w:rsidRPr="00FC04AD">
          <w:rPr>
            <w:lang w:val="en-US"/>
          </w:rPr>
          <w:t>represent the best the tracking area of the UE’s geographical location</w:t>
        </w:r>
      </w:ins>
      <w:ins w:id="54" w:author="MFI2" w:date="2022-03-30T10:52:00Z">
        <w:r w:rsidR="00A125F2">
          <w:t xml:space="preserve">, </w:t>
        </w:r>
      </w:ins>
      <w:ins w:id="55" w:author="MFI2" w:date="2022-03-30T10:44:00Z">
        <w:r w:rsidR="00A125F2" w:rsidRPr="00FC04AD">
          <w:t xml:space="preserve">the UE shall select a TAI </w:t>
        </w:r>
      </w:ins>
      <w:ins w:id="56" w:author="MFI2" w:date="2022-03-30T10:40:00Z">
        <w:r w:rsidR="00450360" w:rsidRPr="00FC04AD">
          <w:t xml:space="preserve">which </w:t>
        </w:r>
      </w:ins>
      <w:ins w:id="57" w:author="MFI2" w:date="2022-03-30T10:38:00Z">
        <w:r w:rsidR="00450360" w:rsidRPr="00FC04AD">
          <w:rPr>
            <w:lang w:val="en-US"/>
          </w:rPr>
          <w:t xml:space="preserve">represent the </w:t>
        </w:r>
      </w:ins>
      <w:ins w:id="58" w:author="MFI2" w:date="2022-03-30T10:40:00Z">
        <w:r w:rsidR="00450360" w:rsidRPr="00FC04AD">
          <w:rPr>
            <w:lang w:val="en-US"/>
          </w:rPr>
          <w:t xml:space="preserve">best the </w:t>
        </w:r>
      </w:ins>
      <w:ins w:id="59" w:author="MFI2" w:date="2022-03-30T10:38:00Z">
        <w:r w:rsidR="00450360" w:rsidRPr="00FC04AD">
          <w:rPr>
            <w:lang w:val="en-US"/>
          </w:rPr>
          <w:t>tracking area of the UE’s geographical location</w:t>
        </w:r>
      </w:ins>
      <w:ins w:id="60" w:author="MFI2" w:date="2022-03-30T10:58:00Z">
        <w:r w:rsidR="00FC04AD">
          <w:rPr>
            <w:lang w:val="en-US"/>
          </w:rPr>
          <w:t>;</w:t>
        </w:r>
      </w:ins>
      <w:ins w:id="61" w:author="MFI2" w:date="2022-03-30T13:50:00Z">
        <w:r w:rsidR="009702EB">
          <w:rPr>
            <w:lang w:val="en-US"/>
          </w:rPr>
          <w:t xml:space="preserve"> and</w:t>
        </w:r>
      </w:ins>
    </w:p>
    <w:p w14:paraId="42A6CDA5" w14:textId="504B0362" w:rsidR="00F2103F" w:rsidRDefault="00E9249B" w:rsidP="00FC04AD">
      <w:pPr>
        <w:pStyle w:val="B2"/>
        <w:rPr>
          <w:ins w:id="62" w:author="MFI2" w:date="2022-03-30T09:58:00Z"/>
        </w:rPr>
      </w:pPr>
      <w:ins w:id="63" w:author="MFI2" w:date="2022-03-30T11:49:00Z">
        <w:r>
          <w:rPr>
            <w:lang w:val="en-US"/>
          </w:rPr>
          <w:t>-</w:t>
        </w:r>
        <w:r>
          <w:rPr>
            <w:lang w:val="en-US"/>
          </w:rPr>
          <w:tab/>
        </w:r>
      </w:ins>
      <w:ins w:id="64" w:author="MFI2" w:date="2022-03-30T11:50:00Z">
        <w:r>
          <w:rPr>
            <w:lang w:val="en-US"/>
          </w:rPr>
          <w:t>o</w:t>
        </w:r>
        <w:r w:rsidRPr="00FC04AD">
          <w:rPr>
            <w:lang w:val="en-US"/>
          </w:rPr>
          <w:t>therwise,</w:t>
        </w:r>
      </w:ins>
      <w:ins w:id="65" w:author="MFI2" w:date="2022-03-30T10:42:00Z">
        <w:r w:rsidR="00450360" w:rsidRPr="00FC04AD">
          <w:rPr>
            <w:lang w:val="en-US"/>
          </w:rPr>
          <w:t xml:space="preserve"> </w:t>
        </w:r>
      </w:ins>
      <w:ins w:id="66" w:author="MFI2" w:date="2022-03-30T11:50:00Z">
        <w:r w:rsidRPr="00FC04AD">
          <w:t>the UE shall select a TAI</w:t>
        </w:r>
        <w:r w:rsidRPr="00FC04AD">
          <w:rPr>
            <w:lang w:val="en-US"/>
          </w:rPr>
          <w:t xml:space="preserve"> </w:t>
        </w:r>
      </w:ins>
      <w:ins w:id="67" w:author="MFI2" w:date="2022-03-30T10:42:00Z">
        <w:r w:rsidR="00450360" w:rsidRPr="00FC04AD">
          <w:rPr>
            <w:lang w:val="en-US"/>
          </w:rPr>
          <w:t>in an implementation-specific way</w:t>
        </w:r>
      </w:ins>
      <w:ins w:id="68" w:author="MFI2" w:date="2022-03-30T10:38:00Z">
        <w:r w:rsidR="00450360" w:rsidRPr="00FC04AD">
          <w:rPr>
            <w:lang w:val="en-US"/>
          </w:rPr>
          <w:t>.</w:t>
        </w:r>
      </w:ins>
      <w:bookmarkStart w:id="69" w:name="_Hlk95255298"/>
      <w:bookmarkEnd w:id="34"/>
    </w:p>
    <w:bookmarkEnd w:id="69"/>
    <w:p w14:paraId="142BFD59" w14:textId="31411A91" w:rsidR="00F2103F" w:rsidRDefault="00F2103F" w:rsidP="00F2103F">
      <w:pPr>
        <w:pStyle w:val="B1"/>
        <w:rPr>
          <w:ins w:id="70" w:author="MFI2" w:date="2022-03-30T09:58:00Z"/>
        </w:rPr>
      </w:pPr>
      <w:ins w:id="71" w:author="MFI2" w:date="2022-03-30T09:58:00Z">
        <w:r>
          <w:t>b)</w:t>
        </w:r>
        <w:r>
          <w:tab/>
        </w:r>
        <w:bookmarkStart w:id="72" w:name="_Hlk93471294"/>
        <w:r>
          <w:t xml:space="preserve">if no TAI belongs to the </w:t>
        </w:r>
      </w:ins>
      <w:ins w:id="73" w:author="MFI2" w:date="2022-03-30T10:46:00Z">
        <w:r w:rsidR="00A125F2">
          <w:t>TAI list of the UE</w:t>
        </w:r>
      </w:ins>
      <w:ins w:id="74" w:author="MFI2" w:date="2022-03-30T09:58:00Z">
        <w:r>
          <w:t xml:space="preserve"> and:</w:t>
        </w:r>
      </w:ins>
    </w:p>
    <w:p w14:paraId="5B120631" w14:textId="0F39577A" w:rsidR="00E9249B" w:rsidRDefault="00F2103F" w:rsidP="00F2103F">
      <w:pPr>
        <w:pStyle w:val="B2"/>
        <w:rPr>
          <w:ins w:id="75" w:author="MFI2" w:date="2022-03-30T11:47:00Z"/>
        </w:rPr>
      </w:pPr>
      <w:bookmarkStart w:id="76" w:name="_Hlk95255714"/>
      <w:ins w:id="77" w:author="MFI2" w:date="2022-03-30T09:58:00Z">
        <w:r>
          <w:t>1)</w:t>
        </w:r>
        <w:r>
          <w:tab/>
          <w:t>there is a TAI which belongs to neither the</w:t>
        </w:r>
        <w:r w:rsidRPr="007C35D3">
          <w:t xml:space="preserve"> list of "</w:t>
        </w:r>
      </w:ins>
      <w:ins w:id="78" w:author="MFI2" w:date="2022-03-30T11:54:00Z">
        <w:r w:rsidR="00E9249B">
          <w:t>f</w:t>
        </w:r>
      </w:ins>
      <w:ins w:id="79" w:author="MFI2" w:date="2022-03-30T09:58:00Z">
        <w:r w:rsidRPr="007C35D3">
          <w:t>orbidden tracking areas for roaming"</w:t>
        </w:r>
        <w:r>
          <w:t xml:space="preserve"> nor</w:t>
        </w:r>
        <w:r w:rsidRPr="007C35D3">
          <w:t xml:space="preserve"> </w:t>
        </w:r>
        <w:r>
          <w:t>the</w:t>
        </w:r>
        <w:r w:rsidRPr="007C35D3">
          <w:t xml:space="preserve"> list of "</w:t>
        </w:r>
      </w:ins>
      <w:ins w:id="80" w:author="MFI2" w:date="2022-03-30T11:54:00Z">
        <w:r w:rsidR="00E9249B">
          <w:t>f</w:t>
        </w:r>
      </w:ins>
      <w:ins w:id="81" w:author="MFI2" w:date="2022-03-30T09:58:00Z">
        <w:r w:rsidRPr="007C35D3">
          <w:t>orbidden tracking areas for regional provision of service"</w:t>
        </w:r>
        <w:r>
          <w:t>, the UE shall select a TAI which belongs to neither the</w:t>
        </w:r>
        <w:r w:rsidRPr="007C35D3">
          <w:t xml:space="preserve"> list of "</w:t>
        </w:r>
      </w:ins>
      <w:ins w:id="82" w:author="MFI2" w:date="2022-03-30T11:54:00Z">
        <w:r w:rsidR="00E9249B">
          <w:t>f</w:t>
        </w:r>
      </w:ins>
      <w:ins w:id="83" w:author="MFI2" w:date="2022-03-30T09:58:00Z">
        <w:r w:rsidRPr="007C35D3">
          <w:t>orbidden tracking areas for roaming"</w:t>
        </w:r>
        <w:r>
          <w:t xml:space="preserve"> nor</w:t>
        </w:r>
        <w:r w:rsidRPr="007C35D3">
          <w:t xml:space="preserve"> </w:t>
        </w:r>
        <w:r>
          <w:t>the</w:t>
        </w:r>
        <w:r w:rsidRPr="007C35D3">
          <w:t xml:space="preserve"> list of "</w:t>
        </w:r>
      </w:ins>
      <w:ins w:id="84" w:author="MFI2" w:date="2022-03-30T11:54:00Z">
        <w:r w:rsidR="00E9249B">
          <w:t>f</w:t>
        </w:r>
      </w:ins>
      <w:ins w:id="85" w:author="MFI2" w:date="2022-03-30T09:58:00Z">
        <w:r w:rsidRPr="007C35D3">
          <w:t>orbidden tracking areas for regional provision of service"</w:t>
        </w:r>
        <w:r>
          <w:t>.</w:t>
        </w:r>
        <w:bookmarkEnd w:id="72"/>
        <w:r>
          <w:t xml:space="preserve"> In this case, if there are multiple TAIs which belong to neither the</w:t>
        </w:r>
        <w:r w:rsidRPr="007C35D3">
          <w:t xml:space="preserve"> list of "</w:t>
        </w:r>
      </w:ins>
      <w:ins w:id="86" w:author="MFI2" w:date="2022-03-30T11:54:00Z">
        <w:r w:rsidR="00E9249B">
          <w:t>f</w:t>
        </w:r>
      </w:ins>
      <w:ins w:id="87" w:author="MFI2" w:date="2022-03-30T09:58:00Z">
        <w:r w:rsidRPr="007C35D3">
          <w:t>orbidden tracking areas for roaming"</w:t>
        </w:r>
        <w:r>
          <w:t xml:space="preserve"> nor</w:t>
        </w:r>
        <w:r w:rsidRPr="007C35D3">
          <w:t xml:space="preserve"> </w:t>
        </w:r>
        <w:r>
          <w:t>the</w:t>
        </w:r>
        <w:r w:rsidRPr="007C35D3">
          <w:t xml:space="preserve"> list of "</w:t>
        </w:r>
      </w:ins>
      <w:ins w:id="88" w:author="MFI2" w:date="2022-03-30T11:54:00Z">
        <w:r w:rsidR="00E9249B">
          <w:t>f</w:t>
        </w:r>
      </w:ins>
      <w:ins w:id="89" w:author="MFI2" w:date="2022-03-30T09:58:00Z">
        <w:r w:rsidRPr="007C35D3">
          <w:t>orbidden tracking areas for regional provision of service"</w:t>
        </w:r>
        <w:r>
          <w:t xml:space="preserve">, then the UE shall </w:t>
        </w:r>
      </w:ins>
      <w:ins w:id="90" w:author="MFI2" w:date="2022-03-30T11:02:00Z">
        <w:r w:rsidR="00FC04AD">
          <w:t>consider each of these TAIs equal</w:t>
        </w:r>
      </w:ins>
      <w:ins w:id="91" w:author="MFI2" w:date="2022-03-30T11:48:00Z">
        <w:r w:rsidR="00E9249B">
          <w:t xml:space="preserve"> </w:t>
        </w:r>
      </w:ins>
      <w:ins w:id="92" w:author="MFI2" w:date="2022-03-30T11:02:00Z">
        <w:r w:rsidR="00FC04AD">
          <w:t>and</w:t>
        </w:r>
      </w:ins>
      <w:ins w:id="93" w:author="MFI2" w:date="2022-03-30T11:55:00Z">
        <w:r w:rsidR="00E9249B">
          <w:t>:</w:t>
        </w:r>
      </w:ins>
    </w:p>
    <w:p w14:paraId="08D5C7AE" w14:textId="4F5FA794" w:rsidR="00E9249B" w:rsidRDefault="00E9249B" w:rsidP="00E9249B">
      <w:pPr>
        <w:pStyle w:val="B3"/>
        <w:rPr>
          <w:ins w:id="94" w:author="MFI2" w:date="2022-03-30T11:48:00Z"/>
          <w:lang w:val="en-US"/>
        </w:rPr>
      </w:pPr>
      <w:ins w:id="95" w:author="MFI2" w:date="2022-03-30T11:47:00Z">
        <w:r>
          <w:t>-</w:t>
        </w:r>
      </w:ins>
      <w:ins w:id="96" w:author="MFI2" w:date="2022-03-30T11:48:00Z">
        <w:r>
          <w:tab/>
        </w:r>
      </w:ins>
      <w:ins w:id="97" w:author="MFI2" w:date="2022-03-30T11:47:00Z">
        <w:r>
          <w:t xml:space="preserve">if the UE can determine </w:t>
        </w:r>
        <w:r w:rsidRPr="00FC04AD">
          <w:t xml:space="preserve">a TAI which </w:t>
        </w:r>
        <w:r w:rsidRPr="00FC04AD">
          <w:rPr>
            <w:lang w:val="en-US"/>
          </w:rPr>
          <w:t>represent the best the tracking area of the UE’s geographical location</w:t>
        </w:r>
        <w:r>
          <w:t xml:space="preserve">, </w:t>
        </w:r>
        <w:r w:rsidRPr="00FC04AD">
          <w:t xml:space="preserve">the UE shall select a TAI which </w:t>
        </w:r>
        <w:r w:rsidRPr="00FC04AD">
          <w:rPr>
            <w:lang w:val="en-US"/>
          </w:rPr>
          <w:t>represent the best the tracking area of the UE’s geographical location</w:t>
        </w:r>
        <w:r>
          <w:rPr>
            <w:lang w:val="en-US"/>
          </w:rPr>
          <w:t>;</w:t>
        </w:r>
      </w:ins>
      <w:ins w:id="98" w:author="MFI2" w:date="2022-03-30T13:50:00Z">
        <w:r w:rsidR="009702EB">
          <w:rPr>
            <w:lang w:val="en-US"/>
          </w:rPr>
          <w:t xml:space="preserve"> and</w:t>
        </w:r>
      </w:ins>
    </w:p>
    <w:p w14:paraId="3A264C6B" w14:textId="09B890DA" w:rsidR="00E9249B" w:rsidRPr="00E9249B" w:rsidRDefault="00E9249B">
      <w:pPr>
        <w:pStyle w:val="B3"/>
        <w:rPr>
          <w:ins w:id="99" w:author="MFI2" w:date="2022-03-30T11:47:00Z"/>
          <w:lang w:val="en-US"/>
          <w:rPrChange w:id="100" w:author="MFI2" w:date="2022-03-30T11:48:00Z">
            <w:rPr>
              <w:ins w:id="101" w:author="MFI2" w:date="2022-03-30T11:47:00Z"/>
            </w:rPr>
          </w:rPrChange>
        </w:rPr>
        <w:pPrChange w:id="102" w:author="MFI2" w:date="2022-03-30T11:48:00Z">
          <w:pPr>
            <w:pStyle w:val="B2"/>
          </w:pPr>
        </w:pPrChange>
      </w:pPr>
      <w:ins w:id="103" w:author="MFI2" w:date="2022-03-30T11:48:00Z">
        <w:r>
          <w:rPr>
            <w:lang w:val="en-US"/>
          </w:rPr>
          <w:t>-</w:t>
        </w:r>
        <w:r>
          <w:rPr>
            <w:lang w:val="en-US"/>
          </w:rPr>
          <w:tab/>
        </w:r>
      </w:ins>
      <w:ins w:id="104" w:author="MFI2" w:date="2022-03-30T11:50:00Z">
        <w:r>
          <w:rPr>
            <w:lang w:val="en-US"/>
          </w:rPr>
          <w:t>o</w:t>
        </w:r>
        <w:r w:rsidRPr="00FC04AD">
          <w:rPr>
            <w:lang w:val="en-US"/>
          </w:rPr>
          <w:t>therwise,</w:t>
        </w:r>
      </w:ins>
      <w:ins w:id="105" w:author="MFI2" w:date="2022-03-30T11:47:00Z">
        <w:r w:rsidRPr="00FC04AD">
          <w:rPr>
            <w:lang w:val="en-US"/>
          </w:rPr>
          <w:t xml:space="preserve"> </w:t>
        </w:r>
      </w:ins>
      <w:ins w:id="106" w:author="MFI2" w:date="2022-03-30T11:50:00Z">
        <w:r w:rsidRPr="00FC04AD">
          <w:t>the UE shall select a TAI</w:t>
        </w:r>
        <w:r w:rsidRPr="00FC04AD">
          <w:rPr>
            <w:lang w:val="en-US"/>
          </w:rPr>
          <w:t xml:space="preserve"> </w:t>
        </w:r>
      </w:ins>
      <w:ins w:id="107" w:author="MFI2" w:date="2022-03-30T11:47:00Z">
        <w:r w:rsidRPr="00FC04AD">
          <w:rPr>
            <w:lang w:val="en-US"/>
          </w:rPr>
          <w:t>in an implementation-specific way.</w:t>
        </w:r>
      </w:ins>
    </w:p>
    <w:bookmarkEnd w:id="76"/>
    <w:p w14:paraId="0BDE28B4" w14:textId="2275550F" w:rsidR="00E9249B" w:rsidRDefault="00F2103F">
      <w:pPr>
        <w:pStyle w:val="B2"/>
        <w:rPr>
          <w:ins w:id="108" w:author="MFI2" w:date="2022-03-30T11:49:00Z"/>
        </w:rPr>
      </w:pPr>
      <w:ins w:id="109" w:author="MFI2" w:date="2022-03-30T09:58:00Z">
        <w:r>
          <w:t>2)</w:t>
        </w:r>
        <w:r>
          <w:tab/>
          <w:t>all TAIs belong to the</w:t>
        </w:r>
        <w:r w:rsidRPr="007C35D3">
          <w:t xml:space="preserve"> list of "</w:t>
        </w:r>
      </w:ins>
      <w:ins w:id="110" w:author="MFI2" w:date="2022-03-30T11:54:00Z">
        <w:r w:rsidR="00E9249B">
          <w:t>f</w:t>
        </w:r>
      </w:ins>
      <w:ins w:id="111" w:author="MFI2" w:date="2022-03-30T09:58:00Z">
        <w:r w:rsidRPr="007C35D3">
          <w:t>orbidden tracking areas for roaming"</w:t>
        </w:r>
        <w:r>
          <w:t xml:space="preserve"> or</w:t>
        </w:r>
        <w:r w:rsidRPr="007C35D3">
          <w:t xml:space="preserve"> </w:t>
        </w:r>
        <w:r>
          <w:t>the</w:t>
        </w:r>
        <w:r w:rsidRPr="007C35D3">
          <w:t xml:space="preserve"> list of "</w:t>
        </w:r>
      </w:ins>
      <w:ins w:id="112" w:author="MFI2" w:date="2022-03-30T11:54:00Z">
        <w:r w:rsidR="00E9249B">
          <w:t>f</w:t>
        </w:r>
      </w:ins>
      <w:ins w:id="113" w:author="MFI2" w:date="2022-03-30T09:58:00Z">
        <w:r w:rsidRPr="007C35D3">
          <w:t>orbidden tracking areas for regional provision of service"</w:t>
        </w:r>
        <w:r>
          <w:t>, then the UE shall</w:t>
        </w:r>
        <w:r w:rsidRPr="00E07E85">
          <w:t xml:space="preserve"> consider each of these TAIs equal</w:t>
        </w:r>
        <w:r>
          <w:t xml:space="preserve"> and</w:t>
        </w:r>
      </w:ins>
      <w:ins w:id="114" w:author="MFI2" w:date="2022-03-30T11:55:00Z">
        <w:r w:rsidR="00E9249B">
          <w:t>:</w:t>
        </w:r>
      </w:ins>
    </w:p>
    <w:p w14:paraId="64CC2594" w14:textId="436BBD3C" w:rsidR="00E9249B" w:rsidRDefault="00E9249B" w:rsidP="00E9249B">
      <w:pPr>
        <w:pStyle w:val="B3"/>
        <w:rPr>
          <w:ins w:id="115" w:author="MFI2" w:date="2022-03-30T11:49:00Z"/>
          <w:lang w:val="en-US"/>
        </w:rPr>
      </w:pPr>
      <w:ins w:id="116" w:author="MFI2" w:date="2022-03-30T11:49:00Z">
        <w:r>
          <w:t>-</w:t>
        </w:r>
        <w:r>
          <w:tab/>
          <w:t xml:space="preserve">if the UE can determine </w:t>
        </w:r>
        <w:r w:rsidRPr="00FC04AD">
          <w:t xml:space="preserve">a TAI which </w:t>
        </w:r>
        <w:r w:rsidRPr="00FC04AD">
          <w:rPr>
            <w:lang w:val="en-US"/>
          </w:rPr>
          <w:t>represent the best the tracking area of the UE’s geographical location</w:t>
        </w:r>
        <w:r>
          <w:t xml:space="preserve">, </w:t>
        </w:r>
        <w:r w:rsidRPr="00FC04AD">
          <w:t xml:space="preserve">the UE shall select a TAI which </w:t>
        </w:r>
        <w:r w:rsidRPr="00FC04AD">
          <w:rPr>
            <w:lang w:val="en-US"/>
          </w:rPr>
          <w:t>represent the best the tracking area of the UE’s geographical location</w:t>
        </w:r>
        <w:r>
          <w:rPr>
            <w:lang w:val="en-US"/>
          </w:rPr>
          <w:t>;</w:t>
        </w:r>
      </w:ins>
      <w:ins w:id="117" w:author="MFI2" w:date="2022-03-30T13:50:00Z">
        <w:r w:rsidR="009702EB">
          <w:rPr>
            <w:lang w:val="en-US"/>
          </w:rPr>
          <w:t xml:space="preserve"> and</w:t>
        </w:r>
      </w:ins>
    </w:p>
    <w:p w14:paraId="6669086D" w14:textId="24B1467E" w:rsidR="00F2103F" w:rsidRDefault="00E9249B">
      <w:pPr>
        <w:pStyle w:val="B3"/>
        <w:rPr>
          <w:ins w:id="118" w:author="MFI2" w:date="2022-03-30T09:58:00Z"/>
        </w:rPr>
        <w:pPrChange w:id="119" w:author="MFI2" w:date="2022-03-30T11:49:00Z">
          <w:pPr>
            <w:pStyle w:val="B2"/>
          </w:pPr>
        </w:pPrChange>
      </w:pPr>
      <w:ins w:id="120" w:author="MFI2" w:date="2022-03-30T11:49:00Z">
        <w:r>
          <w:rPr>
            <w:lang w:val="en-US"/>
          </w:rPr>
          <w:t>-</w:t>
        </w:r>
        <w:r>
          <w:rPr>
            <w:lang w:val="en-US"/>
          </w:rPr>
          <w:tab/>
        </w:r>
      </w:ins>
      <w:ins w:id="121" w:author="MFI2" w:date="2022-03-30T11:50:00Z">
        <w:r>
          <w:rPr>
            <w:lang w:val="en-US"/>
          </w:rPr>
          <w:t>o</w:t>
        </w:r>
        <w:r w:rsidRPr="00FC04AD">
          <w:rPr>
            <w:lang w:val="en-US"/>
          </w:rPr>
          <w:t>therwise,</w:t>
        </w:r>
      </w:ins>
      <w:ins w:id="122" w:author="MFI2" w:date="2022-03-30T11:49:00Z">
        <w:r w:rsidRPr="00FC04AD">
          <w:rPr>
            <w:lang w:val="en-US"/>
          </w:rPr>
          <w:t xml:space="preserve"> </w:t>
        </w:r>
      </w:ins>
      <w:ins w:id="123" w:author="MFI2" w:date="2022-03-30T11:50:00Z">
        <w:r w:rsidRPr="00FC04AD">
          <w:t>the UE shall select a TAI</w:t>
        </w:r>
        <w:r w:rsidRPr="00FC04AD">
          <w:rPr>
            <w:lang w:val="en-US"/>
          </w:rPr>
          <w:t xml:space="preserve"> </w:t>
        </w:r>
      </w:ins>
      <w:ins w:id="124" w:author="MFI2" w:date="2022-03-30T11:49:00Z">
        <w:r w:rsidRPr="00FC04AD">
          <w:rPr>
            <w:lang w:val="en-US"/>
          </w:rPr>
          <w:t>in an implementation-specific way</w:t>
        </w:r>
      </w:ins>
      <w:ins w:id="125" w:author="MFI2" w:date="2022-03-30T09:58:00Z">
        <w:r w:rsidR="00F2103F">
          <w:t>.</w:t>
        </w:r>
      </w:ins>
    </w:p>
    <w:p w14:paraId="667531CF" w14:textId="496BDE3D" w:rsidR="00F2103F" w:rsidRDefault="00F2103F" w:rsidP="00F2103F">
      <w:pPr>
        <w:rPr>
          <w:ins w:id="126" w:author="MFI2" w:date="2022-03-30T09:58:00Z"/>
        </w:rPr>
      </w:pPr>
      <w:ins w:id="127" w:author="MFI2" w:date="2022-03-30T09:58:00Z">
        <w:r>
          <w:t xml:space="preserve">The UE shall consider the selected TAI as the current TAI. The UE shall select a TAI </w:t>
        </w:r>
      </w:ins>
      <w:ins w:id="128" w:author="MFI2" w:date="2022-03-30T11:52:00Z">
        <w:r w:rsidR="00E9249B">
          <w:t xml:space="preserve">as described above </w:t>
        </w:r>
      </w:ins>
      <w:ins w:id="129" w:author="MFI2" w:date="2022-03-30T09:58:00Z">
        <w:r>
          <w:t>when:</w:t>
        </w:r>
      </w:ins>
    </w:p>
    <w:p w14:paraId="3904C7D6" w14:textId="77777777" w:rsidR="00F2103F" w:rsidRDefault="00F2103F" w:rsidP="00F2103F">
      <w:pPr>
        <w:pStyle w:val="B1"/>
        <w:rPr>
          <w:ins w:id="130" w:author="MFI2" w:date="2022-03-30T09:58:00Z"/>
        </w:rPr>
      </w:pPr>
      <w:ins w:id="131" w:author="MFI2" w:date="2022-03-30T09:58:00Z">
        <w:r>
          <w:t>a)</w:t>
        </w:r>
        <w:r>
          <w:tab/>
          <w:t>the UE receives multiple TACs from the lower layers; or</w:t>
        </w:r>
      </w:ins>
    </w:p>
    <w:p w14:paraId="07733D54" w14:textId="461A178C" w:rsidR="00F2103F" w:rsidRDefault="00F2103F" w:rsidP="00F2103F">
      <w:pPr>
        <w:pStyle w:val="B1"/>
        <w:rPr>
          <w:ins w:id="132" w:author="MFI2" w:date="2022-03-30T09:58:00Z"/>
        </w:rPr>
      </w:pPr>
      <w:ins w:id="133" w:author="MFI2" w:date="2022-03-30T09:58:00Z">
        <w:r>
          <w:t>b)</w:t>
        </w:r>
        <w:r>
          <w:tab/>
          <w:t xml:space="preserve">the UE has received multiple TACs from the lower layers upon starting to camping on the current cell and the </w:t>
        </w:r>
      </w:ins>
      <w:ins w:id="134" w:author="MFI2" w:date="2022-03-30T11:04:00Z">
        <w:r w:rsidR="00CF4940">
          <w:t>TAI list</w:t>
        </w:r>
      </w:ins>
      <w:ins w:id="135" w:author="MFI2" w:date="2022-03-30T09:58:00Z">
        <w:r>
          <w:t xml:space="preserve">, </w:t>
        </w:r>
        <w:r w:rsidRPr="0042475E">
          <w:t>the list of "</w:t>
        </w:r>
      </w:ins>
      <w:ins w:id="136" w:author="MFI2" w:date="2022-03-30T11:54:00Z">
        <w:r w:rsidR="00E9249B">
          <w:t>f</w:t>
        </w:r>
      </w:ins>
      <w:ins w:id="137" w:author="MFI2" w:date="2022-03-30T09:58:00Z">
        <w:r w:rsidRPr="0042475E">
          <w:t>orbidden tracking areas for roaming"</w:t>
        </w:r>
        <w:r>
          <w:t>, or</w:t>
        </w:r>
        <w:r w:rsidRPr="0042475E">
          <w:t xml:space="preserve"> the list of "</w:t>
        </w:r>
      </w:ins>
      <w:ins w:id="138" w:author="MFI2" w:date="2022-03-30T11:54:00Z">
        <w:r w:rsidR="00E9249B">
          <w:t>f</w:t>
        </w:r>
      </w:ins>
      <w:ins w:id="139" w:author="MFI2" w:date="2022-03-30T11:04:00Z">
        <w:r w:rsidR="00CF4940">
          <w:t>o</w:t>
        </w:r>
      </w:ins>
      <w:ins w:id="140" w:author="MFI2" w:date="2022-03-30T09:58:00Z">
        <w:r w:rsidRPr="0042475E">
          <w:t>rbidden tracking areas for regional provision of service"</w:t>
        </w:r>
        <w:r>
          <w:t xml:space="preserve"> is updated.</w:t>
        </w:r>
      </w:ins>
    </w:p>
    <w:p w14:paraId="6B047829" w14:textId="457A3E00" w:rsidR="00F2103F" w:rsidRDefault="00F2103F" w:rsidP="00F2103F">
      <w:pPr>
        <w:rPr>
          <w:ins w:id="141" w:author="MFI2" w:date="2022-03-30T09:58:00Z"/>
        </w:rPr>
      </w:pPr>
      <w:ins w:id="142" w:author="MFI2" w:date="2022-03-30T09:58:00Z">
        <w:r>
          <w:t xml:space="preserve">Handling of the list of </w:t>
        </w:r>
        <w:r w:rsidRPr="00681C07">
          <w:t>"</w:t>
        </w:r>
      </w:ins>
      <w:ins w:id="143" w:author="MFI2" w:date="2022-03-30T11:53:00Z">
        <w:r w:rsidR="00E9249B">
          <w:t>f</w:t>
        </w:r>
      </w:ins>
      <w:ins w:id="144" w:author="MFI2" w:date="2022-03-30T09:58:00Z">
        <w:r w:rsidRPr="00681C07">
          <w:t xml:space="preserve">orbidden tracking areas for roaming" </w:t>
        </w:r>
        <w:r>
          <w:t>and</w:t>
        </w:r>
        <w:r w:rsidRPr="00681C07">
          <w:t xml:space="preserve"> the list of "</w:t>
        </w:r>
      </w:ins>
      <w:ins w:id="145" w:author="MFI2" w:date="2022-03-30T11:53:00Z">
        <w:r w:rsidR="00E9249B">
          <w:t>f</w:t>
        </w:r>
      </w:ins>
      <w:ins w:id="146" w:author="MFI2" w:date="2022-03-30T11:06:00Z">
        <w:r w:rsidR="00CF4940">
          <w:t>o</w:t>
        </w:r>
      </w:ins>
      <w:ins w:id="147" w:author="MFI2" w:date="2022-03-30T09:58:00Z">
        <w:r w:rsidRPr="00681C07">
          <w:t>rbidden tracking areas for regional provision of service"</w:t>
        </w:r>
        <w:r>
          <w:t xml:space="preserve"> is specified in clause </w:t>
        </w:r>
      </w:ins>
      <w:ins w:id="148" w:author="MFI2" w:date="2022-03-30T11:53:00Z">
        <w:r w:rsidR="00E9249B" w:rsidRPr="006A6394">
          <w:t>5.3.2</w:t>
        </w:r>
      </w:ins>
      <w:ins w:id="149" w:author="MFI2" w:date="2022-03-30T09:58:00Z">
        <w:r>
          <w:t>.</w:t>
        </w:r>
      </w:ins>
    </w:p>
    <w:p w14:paraId="4EA3B431" w14:textId="77777777" w:rsidR="00F15DE3" w:rsidRPr="00F2103F" w:rsidRDefault="00F15DE3" w:rsidP="00F15DE3">
      <w:pPr>
        <w:rPr>
          <w:rPrChange w:id="150" w:author="MFI2" w:date="2022-03-30T09:58:00Z">
            <w:rPr>
              <w:lang w:val="en-US"/>
            </w:rPr>
          </w:rPrChange>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87938A0" w14:textId="77777777" w:rsidR="001368BB" w:rsidRPr="006A6394" w:rsidRDefault="001368BB" w:rsidP="001368BB">
      <w:pPr>
        <w:pStyle w:val="Heading4"/>
      </w:pPr>
      <w:bookmarkStart w:id="151" w:name="_Toc20217866"/>
      <w:bookmarkStart w:id="152" w:name="_Toc27743750"/>
      <w:bookmarkStart w:id="153" w:name="_Toc35959321"/>
      <w:bookmarkStart w:id="154" w:name="_Toc45202752"/>
      <w:bookmarkStart w:id="155" w:name="_Toc45700128"/>
      <w:bookmarkStart w:id="156" w:name="_Toc51919864"/>
      <w:bookmarkStart w:id="157" w:name="_Toc68250924"/>
      <w:bookmarkStart w:id="158" w:name="_Toc99061085"/>
      <w:r w:rsidRPr="006A6394">
        <w:t>5.3.1.1</w:t>
      </w:r>
      <w:r w:rsidRPr="006A6394">
        <w:tab/>
        <w:t>Establishment of the NAS signalling connection</w:t>
      </w:r>
      <w:bookmarkEnd w:id="151"/>
      <w:bookmarkEnd w:id="152"/>
      <w:bookmarkEnd w:id="153"/>
      <w:bookmarkEnd w:id="154"/>
      <w:bookmarkEnd w:id="155"/>
      <w:bookmarkEnd w:id="156"/>
      <w:bookmarkEnd w:id="157"/>
      <w:bookmarkEnd w:id="158"/>
    </w:p>
    <w:p w14:paraId="2D7DFEDC" w14:textId="77777777" w:rsidR="001368BB" w:rsidRPr="006A6394" w:rsidRDefault="001368BB" w:rsidP="001368BB">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w:t>
      </w:r>
      <w:r w:rsidRPr="006A6394">
        <w:lastRenderedPageBreak/>
        <w:t>case specified in clause 5.6.1.2.2, shall also provide the initial NAS message, otherwise NAS may also provide the initial NAS message.</w:t>
      </w:r>
    </w:p>
    <w:p w14:paraId="55A70241" w14:textId="77777777" w:rsidR="001368BB" w:rsidRPr="006A6394" w:rsidRDefault="001368BB" w:rsidP="001368BB">
      <w:r w:rsidRPr="006A6394">
        <w:t>Initial NAS messages are:</w:t>
      </w:r>
    </w:p>
    <w:p w14:paraId="030E6AA2" w14:textId="77777777" w:rsidR="001368BB" w:rsidRPr="006A6394" w:rsidRDefault="001368BB" w:rsidP="001368BB">
      <w:pPr>
        <w:pStyle w:val="B1"/>
      </w:pPr>
      <w:r w:rsidRPr="006A6394">
        <w:t>-</w:t>
      </w:r>
      <w:r w:rsidRPr="006A6394">
        <w:tab/>
        <w:t>ATTACH REQUEST;</w:t>
      </w:r>
    </w:p>
    <w:p w14:paraId="5B1D755C" w14:textId="77777777" w:rsidR="001368BB" w:rsidRPr="006A6394" w:rsidRDefault="001368BB" w:rsidP="001368BB">
      <w:pPr>
        <w:pStyle w:val="B1"/>
      </w:pPr>
      <w:r w:rsidRPr="006A6394">
        <w:t>-</w:t>
      </w:r>
      <w:r w:rsidRPr="006A6394">
        <w:tab/>
        <w:t>DETACH REQUEST;</w:t>
      </w:r>
    </w:p>
    <w:p w14:paraId="142C2038" w14:textId="77777777" w:rsidR="001368BB" w:rsidRPr="006A6394" w:rsidRDefault="001368BB" w:rsidP="001368BB">
      <w:pPr>
        <w:pStyle w:val="B1"/>
      </w:pPr>
      <w:r w:rsidRPr="006A6394">
        <w:t>-</w:t>
      </w:r>
      <w:r w:rsidRPr="006A6394">
        <w:tab/>
        <w:t>TRACKING AREA UPDATE REQUEST;</w:t>
      </w:r>
    </w:p>
    <w:p w14:paraId="7BDCCDFF" w14:textId="77777777" w:rsidR="001368BB" w:rsidRPr="006A6394" w:rsidRDefault="001368BB" w:rsidP="001368BB">
      <w:pPr>
        <w:pStyle w:val="B1"/>
      </w:pPr>
      <w:r w:rsidRPr="006A6394">
        <w:t>-</w:t>
      </w:r>
      <w:r w:rsidRPr="006A6394">
        <w:tab/>
        <w:t>SERVICE REQUEST;</w:t>
      </w:r>
    </w:p>
    <w:p w14:paraId="60D79EAE" w14:textId="77777777" w:rsidR="001368BB" w:rsidRPr="006A6394" w:rsidRDefault="001368BB" w:rsidP="001368BB">
      <w:pPr>
        <w:pStyle w:val="B1"/>
      </w:pPr>
      <w:r w:rsidRPr="006A6394">
        <w:t>-</w:t>
      </w:r>
      <w:r w:rsidRPr="006A6394">
        <w:tab/>
        <w:t>EXTENDED SERVICE REQUEST; and</w:t>
      </w:r>
    </w:p>
    <w:p w14:paraId="4AEF5A8B" w14:textId="77777777" w:rsidR="001368BB" w:rsidRPr="006A6394" w:rsidRDefault="001368BB" w:rsidP="001368BB">
      <w:pPr>
        <w:pStyle w:val="B1"/>
      </w:pPr>
      <w:r w:rsidRPr="006A6394">
        <w:t>-</w:t>
      </w:r>
      <w:r w:rsidRPr="006A6394">
        <w:tab/>
        <w:t>CONTROL PLANE SERVICE REQUEST.</w:t>
      </w:r>
    </w:p>
    <w:p w14:paraId="5B715E76" w14:textId="77777777" w:rsidR="001368BB" w:rsidRPr="006A6394" w:rsidRDefault="001368BB" w:rsidP="001368BB">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proceed the behaviour as specified in clauses 5.3.1.3</w:t>
      </w:r>
      <w:r w:rsidRPr="006A6394">
        <w:rPr>
          <w:lang w:eastAsia="zh-CN"/>
        </w:rPr>
        <w:t>.</w:t>
      </w:r>
    </w:p>
    <w:p w14:paraId="2741B826" w14:textId="77777777" w:rsidR="001368BB" w:rsidRPr="006A6394" w:rsidRDefault="001368BB" w:rsidP="001368BB">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1F425722" w14:textId="77777777" w:rsidR="001368BB" w:rsidRPr="006A6394" w:rsidRDefault="001368BB" w:rsidP="001368BB">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4F157836" w14:textId="77777777" w:rsidR="001368BB" w:rsidRPr="006A6394" w:rsidRDefault="001368BB" w:rsidP="001368BB">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05B186B0" w14:textId="77777777" w:rsidR="001368BB" w:rsidRPr="006A6394" w:rsidRDefault="001368BB" w:rsidP="001368BB">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0688C3F7" w14:textId="77777777" w:rsidR="001368BB" w:rsidRPr="006A6394" w:rsidRDefault="001368BB" w:rsidP="001368BB">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47D28CC8" w14:textId="77777777" w:rsidR="001368BB" w:rsidRPr="006A6394" w:rsidRDefault="001368BB" w:rsidP="001368BB">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736FBB61" w14:textId="77777777" w:rsidR="001368BB" w:rsidRPr="006A6394" w:rsidRDefault="001368BB" w:rsidP="001368BB">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20747991" w14:textId="77777777" w:rsidR="001368BB" w:rsidRPr="006A6394" w:rsidRDefault="001368BB" w:rsidP="001368BB">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2F6876EF" w14:textId="77777777" w:rsidR="001368BB" w:rsidRPr="006A6394" w:rsidRDefault="001368BB" w:rsidP="001368BB">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5A77EB2" w14:textId="77777777" w:rsidR="001368BB" w:rsidRPr="006A6394" w:rsidRDefault="001368BB" w:rsidP="001368BB">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15B464A2" w14:textId="77777777" w:rsidR="001368BB" w:rsidRPr="006A6394" w:rsidRDefault="001368BB" w:rsidP="001368BB">
      <w:pPr>
        <w:pStyle w:val="B1"/>
        <w:rPr>
          <w:noProof/>
          <w:lang w:eastAsia="ko-KR"/>
        </w:rPr>
      </w:pPr>
      <w:r w:rsidRPr="006A6394">
        <w:rPr>
          <w:noProof/>
          <w:lang w:eastAsia="ko-KR"/>
        </w:rPr>
        <w:t>-</w:t>
      </w:r>
      <w:r w:rsidRPr="006A6394">
        <w:rPr>
          <w:noProof/>
          <w:lang w:eastAsia="ko-KR"/>
        </w:rPr>
        <w:tab/>
        <w:t xml:space="preserve">Otherwise, </w:t>
      </w:r>
      <w:r w:rsidRPr="006A6394">
        <w:t>the UE NAS does not provide the lower layers with the S-TMSI, the registered GUMMEI and the mapped GUMMEI.</w:t>
      </w:r>
    </w:p>
    <w:p w14:paraId="448558E4" w14:textId="77777777" w:rsidR="001368BB" w:rsidRPr="006A6394" w:rsidRDefault="001368BB" w:rsidP="001368BB">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4AB00BF4" w14:textId="54A0E350" w:rsidR="001368BB" w:rsidRPr="006A6394" w:rsidRDefault="001368BB" w:rsidP="001368BB">
      <w:pPr>
        <w:rPr>
          <w:noProof/>
          <w:lang w:eastAsia="ko-KR"/>
        </w:rPr>
      </w:pPr>
      <w:r w:rsidRPr="006A6394">
        <w:rPr>
          <w:noProof/>
          <w:lang w:eastAsia="ko-KR"/>
        </w:rPr>
        <w:t xml:space="preserve">When an ATTACH REQUEST message, or a TRACKING AREA UPDATE REQUEST message when the </w:t>
      </w:r>
      <w:ins w:id="159" w:author="MFI2" w:date="2022-03-30T12:30:00Z">
        <w:r w:rsidR="0030218D">
          <w:rPr>
            <w:noProof/>
            <w:lang w:eastAsia="ko-KR"/>
          </w:rPr>
          <w:t xml:space="preserve">current </w:t>
        </w:r>
      </w:ins>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5EC76369" w14:textId="77777777" w:rsidR="001368BB" w:rsidRPr="006A6394" w:rsidRDefault="001368BB" w:rsidP="001368BB">
      <w:pPr>
        <w:pStyle w:val="B1"/>
        <w:rPr>
          <w:noProof/>
          <w:lang w:eastAsia="zh-CN"/>
        </w:rPr>
      </w:pPr>
      <w:r w:rsidRPr="006A6394">
        <w:rPr>
          <w:noProof/>
          <w:lang w:eastAsia="ko-KR"/>
        </w:rPr>
        <w:lastRenderedPageBreak/>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223D8FD5" w14:textId="77777777" w:rsidR="001368BB" w:rsidRPr="006A6394" w:rsidRDefault="001368BB" w:rsidP="001368BB">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r w:rsidRPr="006A6394">
        <w:rPr>
          <w:iCs/>
        </w:rPr>
        <w:t>Default_DCN_ID</w:t>
      </w:r>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2EC3AC4E" w14:textId="77777777" w:rsidR="001368BB" w:rsidRPr="006A6394" w:rsidRDefault="001368BB" w:rsidP="001368BB">
      <w:pPr>
        <w:rPr>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23B60295" w14:textId="77777777" w:rsidR="001368BB" w:rsidRPr="006A6394" w:rsidRDefault="001368BB" w:rsidP="001368BB">
      <w:r w:rsidRPr="006A6394">
        <w:t>In S1 mode, when the RRC connection has been established successfully, the UE shall enter EMM-CONNECTED mode and consider the NAS signalling connection established.</w:t>
      </w:r>
    </w:p>
    <w:p w14:paraId="188DC43B" w14:textId="77777777" w:rsidR="001368BB" w:rsidRPr="006A6394" w:rsidRDefault="001368BB" w:rsidP="001368BB">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37251874" w14:textId="77777777" w:rsidR="007A7276" w:rsidRPr="001368BB" w:rsidRDefault="007A7276" w:rsidP="007A7276"/>
    <w:p w14:paraId="2527F914" w14:textId="77777777" w:rsidR="007A7276" w:rsidRPr="006B5418" w:rsidRDefault="007A7276" w:rsidP="007A72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8BED27D" w14:textId="77777777" w:rsidR="0030218D" w:rsidRPr="006A6394" w:rsidRDefault="0030218D" w:rsidP="0030218D">
      <w:pPr>
        <w:pStyle w:val="Heading5"/>
      </w:pPr>
      <w:bookmarkStart w:id="160" w:name="_Toc20217868"/>
      <w:bookmarkStart w:id="161" w:name="_Toc27743752"/>
      <w:bookmarkStart w:id="162" w:name="_Toc35959323"/>
      <w:bookmarkStart w:id="163" w:name="_Toc45202754"/>
      <w:bookmarkStart w:id="164" w:name="_Toc45700130"/>
      <w:bookmarkStart w:id="165" w:name="_Toc51919866"/>
      <w:bookmarkStart w:id="166" w:name="_Toc68250926"/>
      <w:bookmarkStart w:id="167" w:name="_Toc99061087"/>
      <w:r w:rsidRPr="006A6394">
        <w:t>5.3.1.2.1</w:t>
      </w:r>
      <w:r w:rsidRPr="006A6394">
        <w:tab/>
        <w:t>General</w:t>
      </w:r>
      <w:bookmarkEnd w:id="160"/>
      <w:bookmarkEnd w:id="161"/>
      <w:bookmarkEnd w:id="162"/>
      <w:bookmarkEnd w:id="163"/>
      <w:bookmarkEnd w:id="164"/>
      <w:bookmarkEnd w:id="165"/>
      <w:bookmarkEnd w:id="166"/>
      <w:bookmarkEnd w:id="167"/>
    </w:p>
    <w:p w14:paraId="2B9DEE76" w14:textId="77777777" w:rsidR="0030218D" w:rsidRPr="006A6394" w:rsidRDefault="0030218D" w:rsidP="0030218D">
      <w:r w:rsidRPr="006A6394">
        <w:t>The signalling procedure for the release of the NAS signalling connection is initiated by the network.</w:t>
      </w:r>
    </w:p>
    <w:p w14:paraId="64D1F1AB" w14:textId="77777777" w:rsidR="0030218D" w:rsidRPr="006A6394" w:rsidRDefault="0030218D" w:rsidP="0030218D">
      <w:r w:rsidRPr="006A6394">
        <w:t>In S1 mode, when the RRC connection has been released, the UE shall enter EMM-IDLE mode and consider the NAS signalling connection released.</w:t>
      </w:r>
    </w:p>
    <w:p w14:paraId="65310DED" w14:textId="77777777" w:rsidR="0030218D" w:rsidRPr="006A6394" w:rsidRDefault="0030218D" w:rsidP="0030218D">
      <w:r w:rsidRPr="006A6394">
        <w:t>If the UE is configured for eCall only mode as specified in 3GPP TS </w:t>
      </w:r>
      <w:r w:rsidRPr="006A6394">
        <w:rPr>
          <w:lang w:eastAsia="ja-JP"/>
        </w:rPr>
        <w:t>31</w:t>
      </w:r>
      <w:r w:rsidRPr="006A6394">
        <w:t>.</w:t>
      </w:r>
      <w:r w:rsidRPr="006A6394">
        <w:rPr>
          <w:lang w:eastAsia="ja-JP"/>
        </w:rPr>
        <w:t>102</w:t>
      </w:r>
      <w:r w:rsidRPr="006A6394">
        <w:t> [17] then:</w:t>
      </w:r>
    </w:p>
    <w:p w14:paraId="25F03103" w14:textId="77777777" w:rsidR="0030218D" w:rsidRPr="006A6394" w:rsidRDefault="0030218D" w:rsidP="0030218D">
      <w:pPr>
        <w:pStyle w:val="B1"/>
      </w:pPr>
      <w:r w:rsidRPr="006A6394">
        <w:t>-</w:t>
      </w:r>
      <w:r w:rsidRPr="006A6394">
        <w:tab/>
        <w:t>if the NAS signalling connection that was released had been established for eCall over IMS, the UE shall start timer T3444; and</w:t>
      </w:r>
    </w:p>
    <w:p w14:paraId="0A9519DC" w14:textId="77777777" w:rsidR="0030218D" w:rsidRPr="006A6394" w:rsidRDefault="0030218D" w:rsidP="0030218D">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50DB144" w14:textId="77777777" w:rsidR="0030218D" w:rsidRPr="006A6394" w:rsidRDefault="0030218D" w:rsidP="0030218D">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495634DA" w14:textId="77777777" w:rsidR="0030218D" w:rsidRPr="006A6394" w:rsidRDefault="0030218D" w:rsidP="0030218D">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0B365D0D" w14:textId="77777777" w:rsidR="0030218D" w:rsidRPr="006A6394" w:rsidRDefault="0030218D" w:rsidP="0030218D">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3F9C64A2" w14:textId="77777777" w:rsidR="0030218D" w:rsidRPr="006A6394" w:rsidRDefault="0030218D" w:rsidP="0030218D">
      <w:r w:rsidRPr="006A6394">
        <w:t>If the UE receives the "Extended wait time" from the lower layers when no attach, tracking area updating or service request procedure is ongoing, the UE shall ignore the "Extended wait time".</w:t>
      </w:r>
    </w:p>
    <w:p w14:paraId="6DCD7B6F" w14:textId="77777777" w:rsidR="0030218D" w:rsidRPr="006A6394" w:rsidRDefault="0030218D" w:rsidP="0030218D">
      <w:r w:rsidRPr="006A6394">
        <w:t>To allow the network to release the NAS signalling connection, the UE:</w:t>
      </w:r>
    </w:p>
    <w:p w14:paraId="7F053054" w14:textId="77777777" w:rsidR="0030218D" w:rsidRPr="006A6394" w:rsidRDefault="0030218D" w:rsidP="0030218D">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t>,</w:t>
      </w:r>
      <w:r w:rsidRPr="006A6394">
        <w:rPr>
          <w:lang w:eastAsia="zh-CN"/>
        </w:rPr>
        <w:t xml:space="preserve"> #35</w:t>
      </w:r>
      <w:r>
        <w:rPr>
          <w:lang w:eastAsia="zh-CN"/>
        </w:rPr>
        <w:t xml:space="preserve"> or #42</w:t>
      </w:r>
      <w:r w:rsidRPr="006A6394">
        <w:t>;</w:t>
      </w:r>
    </w:p>
    <w:p w14:paraId="051C1303" w14:textId="77777777" w:rsidR="0030218D" w:rsidRPr="006A6394" w:rsidRDefault="0030218D" w:rsidP="0030218D">
      <w:pPr>
        <w:pStyle w:val="B1"/>
      </w:pPr>
      <w:r w:rsidRPr="006A6394">
        <w:t>b)</w:t>
      </w:r>
      <w:r w:rsidRPr="006A6394">
        <w:tab/>
        <w:t>shall start the timer T3440 if:</w:t>
      </w:r>
    </w:p>
    <w:p w14:paraId="2111FD62" w14:textId="77777777" w:rsidR="0030218D" w:rsidRPr="006A6394" w:rsidRDefault="0030218D" w:rsidP="0030218D">
      <w:pPr>
        <w:pStyle w:val="B2"/>
      </w:pPr>
      <w:r w:rsidRPr="006A6394">
        <w:t>-</w:t>
      </w:r>
      <w:r w:rsidRPr="006A6394">
        <w:tab/>
        <w:t>the UE receives a TRACKING AREA UPDATE ACCEPT message which does not include a UE radio capability ID deletion indication IE;</w:t>
      </w:r>
    </w:p>
    <w:p w14:paraId="4A326148" w14:textId="77777777" w:rsidR="0030218D" w:rsidRPr="006A6394" w:rsidRDefault="0030218D" w:rsidP="0030218D">
      <w:pPr>
        <w:pStyle w:val="B2"/>
      </w:pPr>
      <w:r w:rsidRPr="006A6394">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09CAE858" w14:textId="77777777" w:rsidR="0030218D" w:rsidRPr="006A6394" w:rsidRDefault="0030218D" w:rsidP="0030218D">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48401BA2" w14:textId="77777777" w:rsidR="0030218D" w:rsidRPr="006A6394" w:rsidRDefault="0030218D" w:rsidP="0030218D">
      <w:pPr>
        <w:pStyle w:val="B2"/>
      </w:pPr>
      <w:r w:rsidRPr="006A6394">
        <w:t>-</w:t>
      </w:r>
      <w:r w:rsidRPr="006A6394">
        <w:tab/>
        <w:t>the tracking area updating or combined tracking area updating procedure has been initiated in EMM-IDLE mode, or the UE has set Request type to "NAS signalling connection release" in the UE request type IE</w:t>
      </w:r>
      <w:r w:rsidRPr="006A6394">
        <w:rPr>
          <w:lang w:eastAsia="ko-KR"/>
        </w:rPr>
        <w:t xml:space="preserve"> in the </w:t>
      </w:r>
      <w:r w:rsidRPr="006A6394">
        <w:t>TRACKING AREA UPDATE REQUEST message</w:t>
      </w:r>
      <w:r>
        <w:t xml:space="preserve"> and the NAS signalling connection release bit is set to "NAS signalling connection release supported" in the EPS network feature support IE of the TRACKING AREA UPDATE ACCEPT message</w:t>
      </w:r>
      <w:r w:rsidRPr="006A6394">
        <w:t>; and</w:t>
      </w:r>
    </w:p>
    <w:p w14:paraId="5E71015F" w14:textId="77777777" w:rsidR="0030218D" w:rsidRPr="006A6394" w:rsidRDefault="0030218D" w:rsidP="0030218D">
      <w:pPr>
        <w:pStyle w:val="B2"/>
      </w:pPr>
      <w:r w:rsidRPr="006A6394">
        <w:lastRenderedPageBreak/>
        <w:t>-</w:t>
      </w:r>
      <w:r w:rsidRPr="006A6394">
        <w:tab/>
        <w:t>the user plane radio bearers have not been set up;</w:t>
      </w:r>
    </w:p>
    <w:p w14:paraId="304E8C74" w14:textId="77777777" w:rsidR="0030218D" w:rsidRPr="006A6394" w:rsidRDefault="0030218D" w:rsidP="0030218D">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506F0A0B" w14:textId="77777777" w:rsidR="0030218D" w:rsidRPr="006A6394" w:rsidRDefault="0030218D" w:rsidP="0030218D">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4EE121E9" w14:textId="77777777" w:rsidR="0030218D" w:rsidRPr="006A6394" w:rsidRDefault="0030218D" w:rsidP="0030218D">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2DDEC049" w14:textId="77777777" w:rsidR="0030218D" w:rsidRPr="006A6394" w:rsidRDefault="0030218D" w:rsidP="0030218D">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558385C9" w14:textId="77777777" w:rsidR="0030218D" w:rsidRPr="006A6394" w:rsidRDefault="0030218D" w:rsidP="0030218D">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31B064FC" w14:textId="77777777" w:rsidR="0030218D" w:rsidRPr="006A6394" w:rsidRDefault="0030218D" w:rsidP="0030218D">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571EDFC7" w14:textId="77777777" w:rsidR="0030218D" w:rsidRPr="006A6394" w:rsidRDefault="0030218D" w:rsidP="0030218D">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567BB307" w14:textId="77777777" w:rsidR="0030218D" w:rsidRPr="006A6394" w:rsidRDefault="0030218D" w:rsidP="0030218D">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p>
    <w:p w14:paraId="628FF64C" w14:textId="77777777" w:rsidR="0030218D" w:rsidRPr="006A6394" w:rsidRDefault="0030218D" w:rsidP="0030218D">
      <w:pPr>
        <w:pStyle w:val="B1"/>
      </w:pPr>
      <w:r w:rsidRPr="006A6394">
        <w:t>i)</w:t>
      </w:r>
      <w:r w:rsidRPr="006A6394">
        <w:tab/>
        <w:t>shall start the timer T3440 if the UE receives the EMM cause value #22 along with a T3346 value, and the value indicates that the timer T3346 is neither zero nor deactivated;</w:t>
      </w:r>
    </w:p>
    <w:p w14:paraId="47E8AAE2" w14:textId="77777777" w:rsidR="0030218D" w:rsidRPr="006A6394" w:rsidRDefault="0030218D" w:rsidP="0030218D">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r>
        <w:t xml:space="preserve"> or</w:t>
      </w:r>
    </w:p>
    <w:p w14:paraId="43F081CF" w14:textId="77777777" w:rsidR="0030218D" w:rsidRPr="006A6394" w:rsidRDefault="0030218D" w:rsidP="0030218D">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7CB0B6A4" w14:textId="77777777" w:rsidR="0030218D" w:rsidRPr="006A6394" w:rsidRDefault="0030218D" w:rsidP="0030218D">
      <w:r w:rsidRPr="006A6394">
        <w:t>Upon expiry of T3440,</w:t>
      </w:r>
    </w:p>
    <w:p w14:paraId="225BA69E" w14:textId="77777777" w:rsidR="0030218D" w:rsidRPr="006A6394" w:rsidRDefault="0030218D" w:rsidP="0030218D">
      <w:pPr>
        <w:pStyle w:val="B1"/>
      </w:pPr>
      <w:r w:rsidRPr="006A6394">
        <w:t>-</w:t>
      </w:r>
      <w:r w:rsidRPr="006A6394">
        <w:tab/>
        <w:t>in cases a, b, c, f, h i and j, the UE shall locally release the established NAS signalling connection; or</w:t>
      </w:r>
    </w:p>
    <w:p w14:paraId="3113CAC0" w14:textId="77777777" w:rsidR="0030218D" w:rsidRPr="006A6394" w:rsidRDefault="0030218D" w:rsidP="0030218D">
      <w:pPr>
        <w:pStyle w:val="B1"/>
      </w:pPr>
      <w:r w:rsidRPr="006A6394">
        <w:t>-</w:t>
      </w:r>
      <w:r w:rsidRPr="006A6394">
        <w:tab/>
        <w:t>in cases d and e, the UE shall locally release the established NAS signalling connection and the UE shall initiate the attach procedure as described in clause</w:t>
      </w:r>
      <w:r w:rsidRPr="006A6394">
        <w:rPr>
          <w:lang w:eastAsia="ja-JP"/>
        </w:rPr>
        <w:t> </w:t>
      </w:r>
      <w:r w:rsidRPr="006A6394">
        <w:t>5.5.3.2.5, 5.5.3.3.5 or 5.6.1.5.</w:t>
      </w:r>
    </w:p>
    <w:p w14:paraId="5F55E8F0" w14:textId="77777777" w:rsidR="0030218D" w:rsidRPr="006A6394" w:rsidRDefault="0030218D" w:rsidP="0030218D">
      <w:r w:rsidRPr="006A6394">
        <w:t>In cases b</w:t>
      </w:r>
      <w:r w:rsidRPr="006A6394">
        <w:rPr>
          <w:lang w:eastAsia="zh-CN"/>
        </w:rPr>
        <w:t>,</w:t>
      </w:r>
      <w:r w:rsidRPr="006A6394">
        <w:t xml:space="preserve"> c and g,</w:t>
      </w:r>
    </w:p>
    <w:p w14:paraId="7DD61A12" w14:textId="77777777" w:rsidR="0030218D" w:rsidRPr="006A6394" w:rsidRDefault="0030218D" w:rsidP="0030218D">
      <w:pPr>
        <w:pStyle w:val="B1"/>
      </w:pPr>
      <w:r w:rsidRPr="006A6394">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emergency bearer services</w:t>
      </w:r>
      <w:r w:rsidRPr="006A6394">
        <w:t>, the UE shall send the uplink signalling via the existing NAS signalling connection; or</w:t>
      </w:r>
    </w:p>
    <w:p w14:paraId="19B33168" w14:textId="77777777" w:rsidR="0030218D" w:rsidRPr="006A6394" w:rsidRDefault="0030218D" w:rsidP="0030218D">
      <w:r w:rsidRPr="006A6394">
        <w:t>In cases b</w:t>
      </w:r>
      <w:r w:rsidRPr="006A6394">
        <w:rPr>
          <w:lang w:eastAsia="zh-CN"/>
        </w:rPr>
        <w:t>,</w:t>
      </w:r>
      <w:r w:rsidRPr="006A6394">
        <w:t xml:space="preserve"> c, g and j,</w:t>
      </w:r>
    </w:p>
    <w:p w14:paraId="0A7B28D8" w14:textId="77777777" w:rsidR="0030218D" w:rsidRPr="006A6394" w:rsidRDefault="0030218D" w:rsidP="0030218D">
      <w:pPr>
        <w:pStyle w:val="B1"/>
      </w:pPr>
      <w:r w:rsidRPr="006A6394">
        <w:t>-</w:t>
      </w:r>
      <w:r w:rsidRPr="006A6394">
        <w:tab/>
        <w:t>upon receipt of a DETACH REQUEST message, the UE shall stop timer T3440 and respond to the network initiated detach as specified in clause 5.5.2.3.</w:t>
      </w:r>
    </w:p>
    <w:p w14:paraId="31DA9394" w14:textId="77777777" w:rsidR="0030218D" w:rsidRPr="006A6394" w:rsidRDefault="0030218D" w:rsidP="0030218D">
      <w:r w:rsidRPr="006A6394">
        <w:t>In case b</w:t>
      </w:r>
      <w:r>
        <w:t>,</w:t>
      </w:r>
      <w:r w:rsidRPr="006A6394">
        <w:t xml:space="preserve"> j</w:t>
      </w:r>
      <w:r>
        <w:t xml:space="preserve"> and k</w:t>
      </w:r>
      <w:r w:rsidRPr="006A6394">
        <w:t>,</w:t>
      </w:r>
    </w:p>
    <w:p w14:paraId="295C5595" w14:textId="77777777" w:rsidR="0030218D" w:rsidRPr="006A6394" w:rsidRDefault="0030218D" w:rsidP="0030218D">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564BED2D" w14:textId="77777777" w:rsidR="0030218D" w:rsidRPr="006A6394" w:rsidRDefault="0030218D" w:rsidP="0030218D">
      <w:pPr>
        <w:pStyle w:val="B1"/>
        <w:rPr>
          <w:lang w:eastAsia="zh-CN"/>
        </w:rPr>
      </w:pPr>
      <w:r w:rsidRPr="006A6394">
        <w:lastRenderedPageBreak/>
        <w:t>-</w:t>
      </w:r>
      <w:r w:rsidRPr="006A6394">
        <w:tab/>
        <w:t>upon receiving a request from upper layers to establish either a CS emergency call or a PDN connection for emergency bearer services, the UE shall stop timer T3440 and shall locally release the NAS signalling connection, before proceeding as specified in clause 5.6.1;</w:t>
      </w:r>
    </w:p>
    <w:p w14:paraId="39D6AC18" w14:textId="77777777" w:rsidR="0030218D" w:rsidRPr="006A6394" w:rsidRDefault="0030218D" w:rsidP="0030218D">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7B94D8E6" w14:textId="77777777" w:rsidR="0030218D" w:rsidRPr="006A6394" w:rsidRDefault="0030218D" w:rsidP="0030218D">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1851FB00" w14:textId="77777777" w:rsidR="0030218D" w:rsidRPr="006A6394" w:rsidRDefault="0030218D" w:rsidP="0030218D">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CIoT EPS optimization, the UE shall stop timer T3440 and may send uplink signalling via the existing NAS signalling connection; or</w:t>
      </w:r>
    </w:p>
    <w:p w14:paraId="1C16E3D4" w14:textId="0827D050" w:rsidR="0030218D" w:rsidRPr="006A6394" w:rsidRDefault="0030218D" w:rsidP="0030218D">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ins w:id="168" w:author="MFI2" w:date="2022-03-30T12:35:00Z">
        <w:r>
          <w:rPr>
            <w:lang w:eastAsia="zh-CN"/>
          </w:rPr>
          <w:t>detect</w:t>
        </w:r>
      </w:ins>
      <w:ins w:id="169" w:author="MFI2" w:date="2022-03-30T12:36:00Z">
        <w:r>
          <w:rPr>
            <w:lang w:eastAsia="zh-CN"/>
          </w:rPr>
          <w:t>ing</w:t>
        </w:r>
      </w:ins>
      <w:ins w:id="170" w:author="MFI2" w:date="2022-03-30T12:35:00Z">
        <w:r>
          <w:rPr>
            <w:lang w:eastAsia="zh-CN"/>
          </w:rPr>
          <w:t xml:space="preserve"> the current TAI</w:t>
        </w:r>
      </w:ins>
      <w:ins w:id="171" w:author="MFI2" w:date="2022-03-30T12:36:00Z">
        <w:r>
          <w:rPr>
            <w:lang w:eastAsia="zh-CN"/>
          </w:rPr>
          <w:t xml:space="preserve"> is</w:t>
        </w:r>
      </w:ins>
      <w:del w:id="172" w:author="MFI2" w:date="2022-03-30T12:35:00Z">
        <w:r w:rsidRPr="006A6394" w:rsidDel="0030218D">
          <w:rPr>
            <w:lang w:eastAsia="zh-CN"/>
          </w:rPr>
          <w:delText>cell change into new tracking area</w:delText>
        </w:r>
      </w:del>
      <w:r w:rsidRPr="006A6394">
        <w:rPr>
          <w:lang w:eastAsia="zh-CN"/>
        </w:rPr>
        <w:t xml:space="preserve"> not in the TAI list as specified in clause 5.5.3.2.6 for cases e, i, j, clause 5.5.3.2.2 for case a or clause 5.5.3.3.2 for case a, the UE shall stop timer T3440.</w:t>
      </w:r>
    </w:p>
    <w:p w14:paraId="352EF1AA" w14:textId="77777777" w:rsidR="0030218D" w:rsidRPr="006A6394" w:rsidRDefault="0030218D" w:rsidP="0030218D">
      <w:r w:rsidRPr="006A6394">
        <w:t>In case c,</w:t>
      </w:r>
    </w:p>
    <w:p w14:paraId="64F9E2B1" w14:textId="77777777" w:rsidR="0030218D" w:rsidRPr="006A6394" w:rsidRDefault="0030218D" w:rsidP="0030218D">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17A9BA2" w14:textId="77777777" w:rsidR="0030218D" w:rsidRPr="006A6394" w:rsidRDefault="0030218D" w:rsidP="0030218D">
      <w:pPr>
        <w:pStyle w:val="B1"/>
      </w:pPr>
      <w:r w:rsidRPr="006A6394">
        <w:t>-</w:t>
      </w:r>
      <w:r w:rsidRPr="006A6394">
        <w:tab/>
        <w:t>upon receiving a request from upper layers to establish a PDN connection for emergency bearer services, the UE shall stop timer T3440 and shall locally release the NAS signalling connection, before proceeding as specified in clause 5.6.1.</w:t>
      </w:r>
    </w:p>
    <w:p w14:paraId="37B16EF1" w14:textId="77777777" w:rsidR="0030218D" w:rsidRPr="006A6394" w:rsidRDefault="0030218D" w:rsidP="0030218D">
      <w:r w:rsidRPr="006A6394">
        <w:t>In cases d and e,</w:t>
      </w:r>
    </w:p>
    <w:p w14:paraId="2CF9EC44" w14:textId="77777777" w:rsidR="0030218D" w:rsidRPr="006A6394" w:rsidRDefault="0030218D" w:rsidP="0030218D">
      <w:pPr>
        <w:pStyle w:val="B1"/>
        <w:rPr>
          <w:lang w:eastAsia="zh-CN"/>
        </w:rPr>
      </w:pPr>
      <w:r w:rsidRPr="006A6394">
        <w:t>-</w:t>
      </w:r>
      <w:r w:rsidRPr="006A6394">
        <w:tab/>
        <w:t>upon an indication from the lower layers that the RRC connection has been released, the UE shall stop timer T3440 and perform a new attach procedure as specified in clause</w:t>
      </w:r>
      <w:r w:rsidRPr="006A6394">
        <w:rPr>
          <w:lang w:eastAsia="ja-JP"/>
        </w:rPr>
        <w:t> </w:t>
      </w:r>
      <w:r w:rsidRPr="006A6394">
        <w:t>5.5.3.2.5, 5.5.3.3.5 or 5.6.1.5; or</w:t>
      </w:r>
    </w:p>
    <w:p w14:paraId="0AE9C8F2" w14:textId="77777777" w:rsidR="0030218D" w:rsidRPr="006A6394" w:rsidRDefault="0030218D" w:rsidP="0030218D">
      <w:pPr>
        <w:pStyle w:val="B1"/>
      </w:pPr>
      <w:r w:rsidRPr="006A6394">
        <w:t>-</w:t>
      </w:r>
      <w:r w:rsidRPr="006A6394">
        <w:tab/>
        <w:t>upon receiving a request from upper layers to establish a PDN connection for emergency bearer services, the UE shall stop timer T3440 and shall locally release the NAS signalling connection, before proceeding as specified in clause 5.</w:t>
      </w:r>
      <w:r w:rsidRPr="006A6394">
        <w:rPr>
          <w:lang w:eastAsia="zh-CN"/>
        </w:rPr>
        <w:t>5</w:t>
      </w:r>
      <w:r w:rsidRPr="006A6394">
        <w:t>.</w:t>
      </w:r>
      <w:r w:rsidRPr="006A6394">
        <w:rPr>
          <w:lang w:eastAsia="zh-CN"/>
        </w:rPr>
        <w:t>1</w:t>
      </w:r>
      <w:r w:rsidRPr="006A6394">
        <w:t>.</w:t>
      </w:r>
    </w:p>
    <w:p w14:paraId="45CE9008" w14:textId="77777777" w:rsidR="0030218D" w:rsidRPr="006A6394" w:rsidRDefault="0030218D" w:rsidP="0030218D">
      <w:r w:rsidRPr="006A6394">
        <w:t>In cases a and f,</w:t>
      </w:r>
    </w:p>
    <w:p w14:paraId="20784B84" w14:textId="77777777" w:rsidR="0030218D" w:rsidRPr="006A6394" w:rsidRDefault="0030218D" w:rsidP="0030218D">
      <w:pPr>
        <w:pStyle w:val="B1"/>
      </w:pPr>
      <w:r w:rsidRPr="006A6394">
        <w:t>-</w:t>
      </w:r>
      <w:r w:rsidRPr="006A6394">
        <w:tab/>
        <w:t>upon receiving a request from upper layers to establish a PDN connection for emergency bearer services, the UE shall stop timer T3440 and shall locally release the NAS signalling connection, before proceeding as specified in clause 5.</w:t>
      </w:r>
      <w:r w:rsidRPr="006A6394">
        <w:rPr>
          <w:lang w:eastAsia="zh-CN"/>
        </w:rPr>
        <w:t>5</w:t>
      </w:r>
      <w:r w:rsidRPr="006A6394">
        <w:t>.</w:t>
      </w:r>
      <w:r w:rsidRPr="006A6394">
        <w:rPr>
          <w:lang w:eastAsia="zh-CN"/>
        </w:rPr>
        <w:t>1</w:t>
      </w:r>
      <w:r w:rsidRPr="006A6394">
        <w:t>.</w:t>
      </w:r>
    </w:p>
    <w:p w14:paraId="41F5BACE" w14:textId="77777777" w:rsidR="0030218D" w:rsidRPr="006A6394" w:rsidRDefault="0030218D" w:rsidP="0030218D">
      <w:r w:rsidRPr="006A6394">
        <w:t>In case g,</w:t>
      </w:r>
    </w:p>
    <w:p w14:paraId="0B0C3EFD" w14:textId="77777777" w:rsidR="0030218D" w:rsidRPr="006A6394" w:rsidRDefault="0030218D" w:rsidP="0030218D">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6FD934B1" w14:textId="77777777" w:rsidR="0030218D" w:rsidRPr="006A6394" w:rsidRDefault="0030218D" w:rsidP="0030218D">
      <w:pPr>
        <w:pStyle w:val="B1"/>
        <w:rPr>
          <w:lang w:eastAsia="zh-CN"/>
        </w:rPr>
      </w:pPr>
      <w:r w:rsidRPr="006A6394">
        <w:t>-</w:t>
      </w:r>
      <w:r w:rsidRPr="006A6394">
        <w:tab/>
        <w:t>upon receiving a request from upper layers to establish either a CS emergency call or a PDN connection for emergency bearer services, the UE shall stop timer T3440 and shall locally release the NAS signalling connection, before proceeding as specified in clause 5.6.1.</w:t>
      </w:r>
    </w:p>
    <w:p w14:paraId="7AC760C2" w14:textId="77777777" w:rsidR="0030218D" w:rsidRPr="006A6394" w:rsidRDefault="0030218D" w:rsidP="0030218D">
      <w:r w:rsidRPr="006A6394">
        <w:t>In case h,</w:t>
      </w:r>
    </w:p>
    <w:p w14:paraId="4DD7F96C" w14:textId="77777777" w:rsidR="0030218D" w:rsidRPr="006A6394" w:rsidRDefault="0030218D" w:rsidP="0030218D">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71888351" w14:textId="77777777" w:rsidR="0030218D" w:rsidRPr="006A6394" w:rsidRDefault="0030218D" w:rsidP="0030218D">
      <w:pPr>
        <w:pStyle w:val="B1"/>
      </w:pPr>
      <w:r w:rsidRPr="006A6394">
        <w:t>-</w:t>
      </w:r>
      <w:r w:rsidRPr="006A6394">
        <w:tab/>
        <w:t>the UE shall not send ESM DATA TRANSPORT message until expiry of timer T3440 or times T3440 being stopped.</w:t>
      </w:r>
    </w:p>
    <w:p w14:paraId="1D22A786" w14:textId="77777777" w:rsidR="0030218D" w:rsidRPr="006A6394" w:rsidRDefault="0030218D" w:rsidP="0030218D">
      <w:r w:rsidRPr="006A6394">
        <w:lastRenderedPageBreak/>
        <w:t>In EMM-CONNECTED mode, if the UE moves to EMM-SERVICE-REQUEST-INITIATED state upon receipt of a CS SERVICE NOTIFICATION message, the UE shall stop timer T3440.</w:t>
      </w:r>
    </w:p>
    <w:p w14:paraId="55818523" w14:textId="77777777" w:rsidR="0030218D" w:rsidRPr="006A6394" w:rsidRDefault="0030218D" w:rsidP="0030218D">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685792C2" w14:textId="77777777" w:rsidR="007A7276" w:rsidRPr="00110C44" w:rsidRDefault="007A7276" w:rsidP="007A7276"/>
    <w:p w14:paraId="02A60F1F" w14:textId="77777777" w:rsidR="007A7276" w:rsidRPr="006B5418" w:rsidRDefault="007A7276" w:rsidP="007A72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471B6" w14:textId="77777777" w:rsidR="0090678F" w:rsidRPr="006A6394" w:rsidRDefault="0090678F" w:rsidP="0090678F">
      <w:pPr>
        <w:pStyle w:val="Heading4"/>
      </w:pPr>
      <w:bookmarkStart w:id="173" w:name="_Toc20217911"/>
      <w:bookmarkStart w:id="174" w:name="_Toc27743796"/>
      <w:bookmarkStart w:id="175" w:name="_Toc35959367"/>
      <w:bookmarkStart w:id="176" w:name="_Toc45202798"/>
      <w:bookmarkStart w:id="177" w:name="_Toc45700174"/>
      <w:bookmarkStart w:id="178" w:name="_Toc51919910"/>
      <w:bookmarkStart w:id="179" w:name="_Toc68250970"/>
      <w:bookmarkStart w:id="180" w:name="_Toc99061131"/>
      <w:r w:rsidRPr="006A6394">
        <w:t>5.4.2.7</w:t>
      </w:r>
      <w:r w:rsidRPr="006A6394">
        <w:tab/>
        <w:t>Abnormal cases</w:t>
      </w:r>
      <w:bookmarkEnd w:id="173"/>
      <w:bookmarkEnd w:id="174"/>
      <w:bookmarkEnd w:id="175"/>
      <w:bookmarkEnd w:id="176"/>
      <w:bookmarkEnd w:id="177"/>
      <w:bookmarkEnd w:id="178"/>
      <w:bookmarkEnd w:id="179"/>
      <w:bookmarkEnd w:id="180"/>
    </w:p>
    <w:p w14:paraId="128B1967" w14:textId="77777777" w:rsidR="0090678F" w:rsidRPr="006A6394" w:rsidRDefault="0090678F" w:rsidP="0090678F">
      <w:pPr>
        <w:pStyle w:val="B1"/>
      </w:pPr>
      <w:r w:rsidRPr="006A6394">
        <w:t>a)</w:t>
      </w:r>
      <w:r w:rsidRPr="006A6394">
        <w:tab/>
        <w:t>Lower layer failure:</w:t>
      </w:r>
    </w:p>
    <w:p w14:paraId="7D5A466D" w14:textId="77777777" w:rsidR="0090678F" w:rsidRPr="006A6394" w:rsidRDefault="0090678F" w:rsidP="0090678F">
      <w:pPr>
        <w:pStyle w:val="B1"/>
      </w:pPr>
      <w:r w:rsidRPr="006A6394">
        <w:tab/>
        <w:t>Upon detection of lower layer failure before the AUTHENTICATION RESPONSE message is received, the network shall abort the procedure.</w:t>
      </w:r>
    </w:p>
    <w:p w14:paraId="0B4CC4C7" w14:textId="77777777" w:rsidR="0090678F" w:rsidRPr="006A6394" w:rsidRDefault="0090678F" w:rsidP="0090678F">
      <w:pPr>
        <w:pStyle w:val="B1"/>
      </w:pPr>
      <w:r w:rsidRPr="006A6394">
        <w:t>b)</w:t>
      </w:r>
      <w:r w:rsidRPr="006A6394">
        <w:tab/>
        <w:t>Expiry of timer T3460:</w:t>
      </w:r>
    </w:p>
    <w:p w14:paraId="1B25BF77" w14:textId="77777777" w:rsidR="0090678F" w:rsidRPr="006A6394" w:rsidRDefault="0090678F" w:rsidP="0090678F">
      <w:pPr>
        <w:pStyle w:val="B1"/>
      </w:pPr>
      <w:r w:rsidRPr="006A63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122F026A" w14:textId="77777777" w:rsidR="0090678F" w:rsidRPr="006A6394" w:rsidRDefault="0090678F" w:rsidP="0090678F">
      <w:pPr>
        <w:pStyle w:val="B1"/>
      </w:pPr>
      <w:r w:rsidRPr="006A6394">
        <w:t>c)</w:t>
      </w:r>
      <w:r w:rsidRPr="006A6394">
        <w:tab/>
        <w:t>Authentication failure (EMM cause #20 "MAC failure"):</w:t>
      </w:r>
    </w:p>
    <w:p w14:paraId="307C493E" w14:textId="77777777" w:rsidR="0090678F" w:rsidRPr="006A6394" w:rsidRDefault="0090678F" w:rsidP="0090678F">
      <w:pPr>
        <w:pStyle w:val="B1"/>
      </w:pPr>
      <w:r w:rsidRPr="006A6394">
        <w:tab/>
        <w:t>The UE shall send an AUTHENTICATION FAILURE message, with EMM cause #20 "MAC failure" according to claus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1293DC" w14:textId="77777777" w:rsidR="0090678F" w:rsidRPr="006A6394" w:rsidRDefault="0090678F" w:rsidP="0090678F">
      <w:pPr>
        <w:pStyle w:val="NO"/>
      </w:pPr>
      <w:r w:rsidRPr="006A6394">
        <w:t>NOTE 1:</w:t>
      </w:r>
      <w:r w:rsidRPr="006A6394">
        <w:tab/>
        <w:t>Upon receipt of an AUTHENTICATION FAILURE message from the UE with EMM cause #20 "MAC failure", the network may also terminate the authentication procedure (see clause 5.4.2.5).</w:t>
      </w:r>
    </w:p>
    <w:p w14:paraId="02BF2B94" w14:textId="77777777" w:rsidR="0090678F" w:rsidRPr="006A6394" w:rsidRDefault="0090678F" w:rsidP="0090678F">
      <w:pPr>
        <w:pStyle w:val="B1"/>
      </w:pPr>
      <w:r w:rsidRPr="006A6394">
        <w:tab/>
        <w:t>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clause 5.4.2.5).</w:t>
      </w:r>
    </w:p>
    <w:p w14:paraId="7AF77945" w14:textId="77777777" w:rsidR="0090678F" w:rsidRPr="006A6394" w:rsidRDefault="0090678F" w:rsidP="0090678F">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02F4483B" w14:textId="77777777" w:rsidR="0090678F" w:rsidRPr="006A6394" w:rsidRDefault="0090678F" w:rsidP="0090678F">
      <w:pPr>
        <w:pStyle w:val="B1"/>
      </w:pPr>
      <w:r w:rsidRPr="006A6394">
        <w:tab/>
        <w:t>If the UE receives the second AUTHENTICATION REQUEST message while T3418 is running, and the MAC value cannot be resolved, the UE shall follow the procedure specified in this clause, item c, starting again from the beginning, or if the message contains a UMTS authentication challenge, the UE shall follow the procedure specified in item d. If the SQN is invalid, the UE shall proceed as specified in item e.</w:t>
      </w:r>
    </w:p>
    <w:p w14:paraId="7083A2B9" w14:textId="77777777" w:rsidR="0090678F" w:rsidRPr="006A6394" w:rsidRDefault="0090678F" w:rsidP="0090678F">
      <w:pPr>
        <w:pStyle w:val="TH"/>
        <w:rPr>
          <w:lang w:eastAsia="zh-CN"/>
        </w:rPr>
      </w:pPr>
      <w:r w:rsidRPr="006A6394">
        <w:object w:dxaOrig="9670" w:dyaOrig="5886" w14:anchorId="3F1BDE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51.7pt" o:ole="">
            <v:imagedata r:id="rId17" o:title=""/>
          </v:shape>
          <o:OLEObject Type="Embed" ProgID="Visio.Drawing.11" ShapeID="_x0000_i1025" DrawAspect="Content" ObjectID="_1710852726" r:id="rId18"/>
        </w:object>
      </w:r>
    </w:p>
    <w:p w14:paraId="05068242" w14:textId="77777777" w:rsidR="0090678F" w:rsidRPr="006A6394" w:rsidRDefault="0090678F" w:rsidP="0090678F">
      <w:pPr>
        <w:pStyle w:val="TF"/>
      </w:pPr>
      <w:r w:rsidRPr="006A6394">
        <w:t xml:space="preserve">Figure 5.4.2.7.1: Authentication failure procedure (EMM cause #20 "MAC failure" or </w:t>
      </w:r>
      <w:r w:rsidRPr="006A6394">
        <w:br/>
        <w:t>#26 "non-EPS authentication unacceptable")</w:t>
      </w:r>
    </w:p>
    <w:p w14:paraId="65BFC982" w14:textId="77777777" w:rsidR="0090678F" w:rsidRPr="006A6394" w:rsidRDefault="0090678F" w:rsidP="0090678F">
      <w:pPr>
        <w:pStyle w:val="B1"/>
      </w:pPr>
      <w:r w:rsidRPr="006A6394">
        <w:t>d)</w:t>
      </w:r>
      <w:r w:rsidRPr="006A6394">
        <w:tab/>
        <w:t>Authentication failure (EMM cause #26 "non-EPS authentication unacceptable"):</w:t>
      </w:r>
    </w:p>
    <w:p w14:paraId="09A26E86" w14:textId="77777777" w:rsidR="0090678F" w:rsidRPr="006A6394" w:rsidRDefault="0090678F" w:rsidP="0090678F">
      <w:pPr>
        <w:pStyle w:val="B1"/>
      </w:pPr>
      <w:r w:rsidRPr="006A6394">
        <w:tab/>
        <w:t>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3776CC8B" w14:textId="77777777" w:rsidR="0090678F" w:rsidRPr="006A6394" w:rsidRDefault="0090678F" w:rsidP="0090678F">
      <w:pPr>
        <w:pStyle w:val="NO"/>
      </w:pPr>
      <w:r w:rsidRPr="006A6394">
        <w:t>NOTE 2:</w:t>
      </w:r>
      <w:r w:rsidRPr="006A6394">
        <w:tab/>
        <w:t>Upon receipt of an AUTHENTICATION FAILURE message from the UE with EMM cause #26 "non-EPS authentication unacceptable", the network may also terminate the authentication procedure (see clause 5.4.2.5).</w:t>
      </w:r>
    </w:p>
    <w:p w14:paraId="6391BD5F" w14:textId="77777777" w:rsidR="0090678F" w:rsidRPr="006A6394" w:rsidRDefault="0090678F" w:rsidP="0090678F">
      <w:pPr>
        <w:pStyle w:val="B1"/>
      </w:pPr>
      <w:r w:rsidRPr="006A6394">
        <w:tab/>
        <w:t>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clause 5.4.2.5).</w:t>
      </w:r>
    </w:p>
    <w:p w14:paraId="691ACD49" w14:textId="77777777" w:rsidR="0090678F" w:rsidRPr="006A6394" w:rsidRDefault="0090678F" w:rsidP="0090678F">
      <w:pPr>
        <w:pStyle w:val="B1"/>
      </w:pPr>
      <w:r w:rsidRPr="006A6394">
        <w:t>e)</w:t>
      </w:r>
      <w:r w:rsidRPr="006A6394">
        <w:tab/>
        <w:t>Authentication failure (EMM cause #21 "synch failure"):</w:t>
      </w:r>
    </w:p>
    <w:p w14:paraId="44425950" w14:textId="77777777" w:rsidR="0090678F" w:rsidRPr="006A6394" w:rsidRDefault="0090678F" w:rsidP="0090678F">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40692C34" w14:textId="77777777" w:rsidR="0090678F" w:rsidRPr="006A6394" w:rsidRDefault="0090678F" w:rsidP="0090678F">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D18E13" w14:textId="77777777" w:rsidR="0090678F" w:rsidRPr="006A6394" w:rsidRDefault="0090678F" w:rsidP="0090678F">
      <w:pPr>
        <w:pStyle w:val="B1"/>
      </w:pPr>
      <w:r w:rsidRPr="006A6394">
        <w:lastRenderedPageBreak/>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0B4437D0" w14:textId="77777777" w:rsidR="0090678F" w:rsidRPr="006A6394" w:rsidRDefault="0090678F" w:rsidP="0090678F">
      <w:pPr>
        <w:pStyle w:val="B1"/>
      </w:pPr>
      <w:r w:rsidRPr="006A6394">
        <w:tab/>
        <w:t>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clause, item e, starting again from the beginning.</w:t>
      </w:r>
    </w:p>
    <w:p w14:paraId="531DCFEC" w14:textId="77777777" w:rsidR="0090678F" w:rsidRPr="006A6394" w:rsidRDefault="0090678F" w:rsidP="0090678F">
      <w:pPr>
        <w:pStyle w:val="TH"/>
        <w:rPr>
          <w:lang w:eastAsia="zh-CN"/>
        </w:rPr>
      </w:pPr>
      <w:r w:rsidRPr="006A6394">
        <w:object w:dxaOrig="9981" w:dyaOrig="4894" w14:anchorId="2B27CD87">
          <v:shape id="_x0000_i1026" type="#_x0000_t75" style="width:427.4pt;height:209.1pt" o:ole="">
            <v:imagedata r:id="rId19" o:title=""/>
          </v:shape>
          <o:OLEObject Type="Embed" ProgID="Visio.Drawing.11" ShapeID="_x0000_i1026" DrawAspect="Content" ObjectID="_1710852727" r:id="rId20"/>
        </w:object>
      </w:r>
    </w:p>
    <w:p w14:paraId="39BE74C4" w14:textId="77777777" w:rsidR="0090678F" w:rsidRPr="006A6394" w:rsidRDefault="0090678F" w:rsidP="0090678F">
      <w:pPr>
        <w:pStyle w:val="TF"/>
      </w:pPr>
      <w:r w:rsidRPr="006A6394">
        <w:t>Figure 5.4.2.7.2: Authentication failure procedure (EMM cause #21 "synch failure")</w:t>
      </w:r>
    </w:p>
    <w:p w14:paraId="5A92497C" w14:textId="77777777" w:rsidR="0090678F" w:rsidRPr="006A6394" w:rsidRDefault="0090678F" w:rsidP="0090678F">
      <w:pPr>
        <w:pStyle w:val="B1"/>
      </w:pPr>
      <w:r w:rsidRPr="006A6394">
        <w:tab/>
        <w:t>Upon receipt of an AUTHENTICATION REJECT message, the UE shall perform the actions as specified in clause 5.4.2.5.</w:t>
      </w:r>
    </w:p>
    <w:p w14:paraId="391A026C" w14:textId="77777777" w:rsidR="0090678F" w:rsidRPr="006A6394" w:rsidRDefault="0090678F" w:rsidP="0090678F">
      <w:pPr>
        <w:pStyle w:val="B1"/>
      </w:pPr>
      <w:r w:rsidRPr="006A6394">
        <w:t>f)</w:t>
      </w:r>
      <w:r w:rsidRPr="006A6394">
        <w:tab/>
        <w:t>Network failing the authentication check:</w:t>
      </w:r>
    </w:p>
    <w:p w14:paraId="35DBC40C" w14:textId="77777777" w:rsidR="0090678F" w:rsidRPr="006A6394" w:rsidRDefault="0090678F" w:rsidP="0090678F">
      <w:pPr>
        <w:pStyle w:val="B1"/>
      </w:pPr>
      <w:r w:rsidRPr="006A639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4AFCDFE5" w14:textId="77777777" w:rsidR="0090678F" w:rsidRPr="006A6394" w:rsidRDefault="0090678F" w:rsidP="0090678F">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62261E5E" w14:textId="77777777" w:rsidR="0090678F" w:rsidRPr="006A6394" w:rsidRDefault="0090678F" w:rsidP="0090678F">
      <w:pPr>
        <w:pStyle w:val="B1"/>
      </w:pPr>
      <w:r w:rsidRPr="006A6394">
        <w:tab/>
        <w:t>The UE shall stop any of the timers T3418 and T3420, if running, and re-initiate the tracking area updating procedure if the authentication procedure is triggered by a tracking area updating procedure.</w:t>
      </w:r>
    </w:p>
    <w:p w14:paraId="6B67F59B" w14:textId="77777777" w:rsidR="0090678F" w:rsidRPr="006A6394" w:rsidRDefault="0090678F" w:rsidP="0090678F">
      <w:pPr>
        <w:pStyle w:val="B1"/>
      </w:pPr>
      <w:r w:rsidRPr="006A6394">
        <w:tab/>
        <w:t>The UE shall stop any of the timers T3418 and T3420, if running, and re-initiate the attach procedure if the authentication procedure is triggered by an attach procedure.</w:t>
      </w:r>
    </w:p>
    <w:p w14:paraId="0E462603" w14:textId="77777777" w:rsidR="0090678F" w:rsidRPr="006A6394" w:rsidRDefault="0090678F" w:rsidP="0090678F">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342CE761" w14:textId="77777777" w:rsidR="0090678F" w:rsidRPr="006A6394" w:rsidRDefault="0090678F" w:rsidP="0090678F">
      <w:pPr>
        <w:pStyle w:val="B1"/>
      </w:pPr>
      <w:r w:rsidRPr="006A6394">
        <w:tab/>
        <w:t>The UE shall stop any of the timers T3418 and T3420, if running.</w:t>
      </w:r>
    </w:p>
    <w:p w14:paraId="39B5471C" w14:textId="77777777" w:rsidR="0090678F" w:rsidRPr="006A6394" w:rsidRDefault="0090678F" w:rsidP="0090678F">
      <w:pPr>
        <w:pStyle w:val="B1"/>
      </w:pPr>
      <w:r w:rsidRPr="006A6394">
        <w:tab/>
        <w:t>If the current TAI is not in the TAI list, the authentication procedure shall be aborted and a tracking area updating procedure shall be initiated.</w:t>
      </w:r>
    </w:p>
    <w:p w14:paraId="7A75D2F6" w14:textId="77777777" w:rsidR="0090678F" w:rsidRPr="006A6394" w:rsidRDefault="0090678F" w:rsidP="0090678F">
      <w:pPr>
        <w:pStyle w:val="B1"/>
      </w:pPr>
      <w:r w:rsidRPr="006A6394">
        <w:tab/>
        <w:t>If the current TAI is still part of the TAI list, it is up to the UE implementation how to re-run the ongoing procedure that triggered the authentication procedure.</w:t>
      </w:r>
    </w:p>
    <w:p w14:paraId="152B26C0" w14:textId="77777777" w:rsidR="0090678F" w:rsidRPr="006A6394" w:rsidRDefault="0090678F" w:rsidP="0090678F">
      <w:pPr>
        <w:pStyle w:val="B1"/>
      </w:pPr>
      <w:r w:rsidRPr="006A6394">
        <w:lastRenderedPageBreak/>
        <w:t>i)</w:t>
      </w:r>
      <w:r w:rsidRPr="006A6394">
        <w:tab/>
        <w:t>Transmission failure of AUTHENTICATION RESPONSE message or AUTHENTICATION FAILURE message indication without TAI change from lower layers (if the authentication procedure is triggered by a service request procedure)</w:t>
      </w:r>
    </w:p>
    <w:p w14:paraId="337A3F22" w14:textId="77777777" w:rsidR="0090678F" w:rsidRPr="006A6394" w:rsidRDefault="0090678F" w:rsidP="0090678F">
      <w:pPr>
        <w:pStyle w:val="B1"/>
      </w:pPr>
      <w:r w:rsidRPr="006A6394">
        <w:tab/>
        <w:t>The UE shall stop any of the timers T3418 and T3420, if running. It is up to the UE implementation how to re-run the ongoing procedure that triggered the authentication procedure.</w:t>
      </w:r>
    </w:p>
    <w:p w14:paraId="73D4DBB5" w14:textId="77777777" w:rsidR="0090678F" w:rsidRPr="006A6394" w:rsidRDefault="0090678F" w:rsidP="0090678F">
      <w:pPr>
        <w:pStyle w:val="B1"/>
      </w:pPr>
      <w:r w:rsidRPr="006A6394">
        <w:t>j)</w:t>
      </w:r>
      <w:r w:rsidRPr="006A6394">
        <w:tab/>
        <w:t>Lower layers indication of non-delivered NAS PDU due to handover</w:t>
      </w:r>
    </w:p>
    <w:p w14:paraId="47FD9F39" w14:textId="77777777" w:rsidR="0090678F" w:rsidRPr="006A6394" w:rsidRDefault="0090678F" w:rsidP="0090678F">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67D219E8" w14:textId="77777777" w:rsidR="0090678F" w:rsidRPr="006A6394" w:rsidRDefault="0090678F" w:rsidP="0090678F">
      <w:pPr>
        <w:pStyle w:val="B1"/>
      </w:pPr>
      <w:r w:rsidRPr="006A6394">
        <w:t>k)</w:t>
      </w:r>
      <w:r w:rsidRPr="006A6394">
        <w:tab/>
        <w:t>Change of cell into a new tracking area</w:t>
      </w:r>
    </w:p>
    <w:p w14:paraId="0238CF13" w14:textId="5F32E978" w:rsidR="0090678F" w:rsidRPr="006A6394" w:rsidRDefault="0090678F" w:rsidP="0090678F">
      <w:pPr>
        <w:pStyle w:val="B1"/>
      </w:pPr>
      <w:r w:rsidRPr="006A6394">
        <w:rPr>
          <w:color w:val="000000"/>
        </w:rPr>
        <w:tab/>
      </w:r>
      <w:r w:rsidRPr="006A6394">
        <w:t xml:space="preserve">If </w:t>
      </w:r>
      <w:ins w:id="181" w:author="MFI2" w:date="2022-03-30T13:03:00Z">
        <w:r>
          <w:t>the UE detects the current TAI</w:t>
        </w:r>
      </w:ins>
      <w:del w:id="182" w:author="MFI2" w:date="2022-03-30T13:03:00Z">
        <w:r w:rsidRPr="006A6394" w:rsidDel="0090678F">
          <w:delText>a cell change into a new tracking area that</w:delText>
        </w:r>
      </w:del>
      <w:r w:rsidRPr="006A6394">
        <w:t xml:space="preserve"> is not in the TAI list</w:t>
      </w:r>
      <w:del w:id="183" w:author="MFI2" w:date="2022-03-30T13:03:00Z">
        <w:r w:rsidRPr="006A6394" w:rsidDel="0090678F">
          <w:delText xml:space="preserve"> occurs</w:delText>
        </w:r>
      </w:del>
      <w:r w:rsidRPr="006A6394">
        <w:t xml:space="preserve"> before the AUTHENTICATION RESPONSE message is sent, the UE may discard sending the AUTHENTICATION RESPONSE message to the network and continue with the initiation of tracking area updating procedure as described in clause</w:t>
      </w:r>
      <w:r w:rsidRPr="006A6394">
        <w:rPr>
          <w:color w:val="000000"/>
        </w:rPr>
        <w:t> </w:t>
      </w:r>
      <w:r w:rsidRPr="006A6394">
        <w:t>5.5.3.</w:t>
      </w:r>
    </w:p>
    <w:p w14:paraId="586CADB2" w14:textId="77777777" w:rsidR="0090678F" w:rsidRPr="006A6394" w:rsidRDefault="0090678F" w:rsidP="0090678F">
      <w:pPr>
        <w:pStyle w:val="B1"/>
      </w:pPr>
      <w:r w:rsidRPr="006A6394">
        <w:t>l)</w:t>
      </w:r>
      <w:r w:rsidRPr="006A6394">
        <w:tab/>
        <w:t>AUTHENTICATION REJECT message is received without integrity protection and none of the timers T3416, T3418 and T3420 is running</w:t>
      </w:r>
    </w:p>
    <w:p w14:paraId="5C505C6F" w14:textId="77777777" w:rsidR="0090678F" w:rsidRPr="006A6394" w:rsidRDefault="0090678F" w:rsidP="0090678F">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11F6E5D8" w14:textId="77777777" w:rsidR="0090678F" w:rsidRPr="006A6394" w:rsidRDefault="0090678F" w:rsidP="0090678F">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47DC48F0" w14:textId="77777777" w:rsidR="0090678F" w:rsidRPr="006A6394" w:rsidRDefault="0090678F" w:rsidP="0090678F">
      <w:pPr>
        <w:pStyle w:val="B1"/>
      </w:pPr>
      <w:r w:rsidRPr="006A6394">
        <w:tab/>
        <w:t>The UE shall stop</w:t>
      </w:r>
      <w:r>
        <w:t xml:space="preserve"> any of the</w:t>
      </w:r>
      <w:r w:rsidRPr="006A6394">
        <w:t xml:space="preserve"> timer</w:t>
      </w:r>
      <w:r>
        <w:t>s</w:t>
      </w:r>
      <w:r w:rsidRPr="006A6394">
        <w:t xml:space="preserve"> T3418</w:t>
      </w:r>
      <w:r>
        <w:t xml:space="preserve"> and T3420</w:t>
      </w:r>
      <w:r w:rsidRPr="006A6394">
        <w:t>, if running</w:t>
      </w:r>
      <w:r>
        <w:t>,</w:t>
      </w:r>
      <w:r w:rsidRPr="006A6394">
        <w:t xml:space="preserve"> and the UE enters EMM-IDLE mode, e.g. upon detection of a lower layer failure, release of the NAS signalling connection, or as the result of an inter-system handover to A/Gb mode, Iu mode or N1 mode.</w:t>
      </w:r>
    </w:p>
    <w:p w14:paraId="68E7053D" w14:textId="77777777" w:rsidR="0090678F" w:rsidRPr="006A6394" w:rsidRDefault="0090678F" w:rsidP="0090678F">
      <w:pPr>
        <w:pStyle w:val="B1"/>
      </w:pPr>
      <w:r w:rsidRPr="006A6394">
        <w:tab/>
        <w:t>The UE shall deem that the network has failed the authentication check or that the source of the authentication challenge is not genuine and proceed as described in item f if any of the following occurs:</w:t>
      </w:r>
    </w:p>
    <w:p w14:paraId="01C0DE24" w14:textId="77777777" w:rsidR="0090678F" w:rsidRPr="00D838D3" w:rsidRDefault="0090678F" w:rsidP="0090678F">
      <w:pPr>
        <w:pStyle w:val="B2"/>
        <w:rPr>
          <w:lang w:val="fr-FR"/>
        </w:rPr>
      </w:pPr>
      <w:r w:rsidRPr="00D838D3">
        <w:rPr>
          <w:lang w:val="fr-FR"/>
        </w:rPr>
        <w:t>-</w:t>
      </w:r>
      <w:r w:rsidRPr="00D838D3">
        <w:rPr>
          <w:lang w:val="fr-FR"/>
        </w:rPr>
        <w:tab/>
        <w:t>the timer T3418 or T3420 expires;</w:t>
      </w:r>
    </w:p>
    <w:p w14:paraId="5F16AA8C" w14:textId="77777777" w:rsidR="0090678F" w:rsidRPr="006A6394" w:rsidRDefault="0090678F" w:rsidP="0090678F">
      <w:pPr>
        <w:pStyle w:val="B2"/>
      </w:pPr>
      <w:r w:rsidRPr="006A6394">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0399A1CB" w14:textId="77777777" w:rsidR="0090678F" w:rsidRPr="006A6394" w:rsidRDefault="0090678F" w:rsidP="0090678F">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37E0A690" w14:textId="77777777" w:rsidR="0090678F" w:rsidRPr="006A6394" w:rsidRDefault="0090678F" w:rsidP="0090678F">
      <w:pPr>
        <w:pStyle w:val="B1"/>
      </w:pPr>
      <w:r w:rsidRPr="006A6394">
        <w:t>1)</w:t>
      </w:r>
      <w:r w:rsidRPr="006A6394">
        <w:tab/>
        <w:t>The UE shall stop</w:t>
      </w:r>
      <w:r>
        <w:t xml:space="preserve"> any of the</w:t>
      </w:r>
      <w:r w:rsidRPr="006A6394">
        <w:t xml:space="preserve"> timer</w:t>
      </w:r>
      <w:r>
        <w:t>s</w:t>
      </w:r>
      <w:r w:rsidRPr="006A6394">
        <w:t xml:space="preserve"> T3418</w:t>
      </w:r>
      <w:r>
        <w:t xml:space="preserve"> and T3420</w:t>
      </w:r>
      <w:r w:rsidRPr="006A6394">
        <w:t>, if running</w:t>
      </w:r>
      <w:r>
        <w:t>,</w:t>
      </w:r>
      <w:r w:rsidRPr="006A6394">
        <w:t xml:space="preserve"> and the UE enters EMM-IDLE mode, e.g. upon detection of a lower layer failure, release of the NAS signalling connection, or as the result of an inter-system handover to A/Gb mode, Iu mode or N1 mode.</w:t>
      </w:r>
    </w:p>
    <w:p w14:paraId="4062B688" w14:textId="77777777" w:rsidR="0090678F" w:rsidRPr="006A6394" w:rsidRDefault="0090678F" w:rsidP="0090678F">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 xml:space="preserve">deactivate all non-emergency EPS </w:t>
      </w:r>
      <w:r w:rsidRPr="006A6394">
        <w:lastRenderedPageBreak/>
        <w:t>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26015F8B" w14:textId="77777777" w:rsidR="0090678F" w:rsidRPr="006A6394" w:rsidRDefault="0090678F" w:rsidP="0090678F">
      <w:pPr>
        <w:pStyle w:val="B1"/>
      </w:pPr>
      <w:r w:rsidRPr="006A6394">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1DBB0CB3" w14:textId="77777777" w:rsidR="0090678F" w:rsidRPr="006A6394" w:rsidRDefault="0090678F" w:rsidP="0090678F">
      <w:pPr>
        <w:pStyle w:val="B1"/>
      </w:pPr>
      <w:r w:rsidRPr="006A6394">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Pr="006A6394">
        <w:rPr>
          <w:lang w:eastAsia="zh-CN"/>
        </w:rPr>
        <w:t xml:space="preserve">. If there is an ongoing </w:t>
      </w:r>
      <w:r w:rsidRPr="006A6394">
        <w:t>PDN connectivity procedure</w:t>
      </w:r>
      <w:r w:rsidRPr="006A6394">
        <w:rPr>
          <w:lang w:eastAsia="zh-CN"/>
        </w:rPr>
        <w:t xml:space="preserve">, the U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w:t>
      </w:r>
    </w:p>
    <w:p w14:paraId="2BE2E128" w14:textId="77777777" w:rsidR="0090678F" w:rsidRPr="006A6394" w:rsidRDefault="0090678F" w:rsidP="0090678F">
      <w:pPr>
        <w:pStyle w:val="B1"/>
      </w:pPr>
      <w:r w:rsidRPr="006A6394">
        <w:tab/>
        <w:t>The UE shall start any retransmission timers (e.g. T3410, T3417, T3421 or T3430) if:</w:t>
      </w:r>
    </w:p>
    <w:p w14:paraId="39E482DD" w14:textId="77777777" w:rsidR="0090678F" w:rsidRPr="006A6394" w:rsidRDefault="0090678F" w:rsidP="0090678F">
      <w:pPr>
        <w:pStyle w:val="B2"/>
      </w:pPr>
      <w:r w:rsidRPr="006A6394">
        <w:t>-</w:t>
      </w:r>
      <w:r w:rsidRPr="006A6394">
        <w:tab/>
        <w:t>they were running and stopped when the UE received the AUTHENTICATION REQUEST message and detected an authentication failure; and</w:t>
      </w:r>
    </w:p>
    <w:p w14:paraId="0E7D2F21" w14:textId="77777777" w:rsidR="0090678F" w:rsidRPr="006A6394" w:rsidRDefault="0090678F" w:rsidP="0090678F">
      <w:pPr>
        <w:pStyle w:val="B2"/>
      </w:pPr>
      <w:r w:rsidRPr="006A6394">
        <w:t>-</w:t>
      </w:r>
      <w:r w:rsidRPr="006A6394">
        <w:tab/>
        <w:t>the procedures associated with these timers have not yet been completed.</w:t>
      </w:r>
    </w:p>
    <w:p w14:paraId="7385CC78" w14:textId="77777777" w:rsidR="0090678F" w:rsidRPr="006A6394" w:rsidRDefault="0090678F" w:rsidP="0090678F">
      <w:pPr>
        <w:pStyle w:val="B1"/>
      </w:pPr>
      <w:r w:rsidRPr="006A6394">
        <w:tab/>
        <w:t xml:space="preserve">The </w:t>
      </w:r>
      <w:r w:rsidRPr="006A6394">
        <w:rPr>
          <w:lang w:eastAsia="zh-CN"/>
        </w:rPr>
        <w:t>UE</w:t>
      </w:r>
      <w:r w:rsidRPr="006A6394">
        <w:t xml:space="preserve"> shall consider itself to be attached for emergency bearer services only.</w:t>
      </w:r>
    </w:p>
    <w:p w14:paraId="6F01FC5F" w14:textId="77777777" w:rsidR="0090678F" w:rsidRPr="006A6394" w:rsidRDefault="0090678F" w:rsidP="0090678F">
      <w:pPr>
        <w:pStyle w:val="B1"/>
      </w:pPr>
      <w:r w:rsidRPr="006A6394">
        <w:t>3)</w:t>
      </w:r>
      <w:r w:rsidRPr="006A6394">
        <w:tab/>
        <w:t xml:space="preserve">Depending on local regulation and operator policy, if the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the MME need not follow the procedures specified for the authentication failure specified in the present 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3A3BAE31" w14:textId="77777777" w:rsidR="0090678F" w:rsidRPr="006A6394" w:rsidRDefault="0090678F" w:rsidP="0090678F">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1E965403" w14:textId="77777777" w:rsidR="0090678F" w:rsidRPr="006A6394" w:rsidRDefault="0090678F" w:rsidP="0090678F">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0821B223" w14:textId="77777777" w:rsidR="0090678F" w:rsidRPr="006A6394" w:rsidRDefault="0090678F" w:rsidP="0090678F">
      <w:pPr>
        <w:pStyle w:val="B1"/>
      </w:pPr>
      <w:r w:rsidRPr="006A6394">
        <w:tab/>
        <w:t>The UE shall start any retransmission timers (e.g. T3410, T3417, T3421 or T3430) if:</w:t>
      </w:r>
    </w:p>
    <w:p w14:paraId="0FBBA14A" w14:textId="77777777" w:rsidR="0090678F" w:rsidRPr="006A6394" w:rsidRDefault="0090678F" w:rsidP="0090678F">
      <w:pPr>
        <w:pStyle w:val="B2"/>
      </w:pPr>
      <w:r w:rsidRPr="006A6394">
        <w:t>-</w:t>
      </w:r>
      <w:r w:rsidRPr="006A6394">
        <w:tab/>
        <w:t>they were running and stopped when the UE received the AUTHENTICATION REQUEST message and detected an authentication failure; and</w:t>
      </w:r>
    </w:p>
    <w:p w14:paraId="2C274CAE" w14:textId="77777777" w:rsidR="0090678F" w:rsidRPr="006A6394" w:rsidRDefault="0090678F" w:rsidP="0090678F">
      <w:pPr>
        <w:pStyle w:val="B2"/>
      </w:pPr>
      <w:r w:rsidRPr="006A6394">
        <w:t>-</w:t>
      </w:r>
      <w:r w:rsidRPr="006A6394">
        <w:tab/>
        <w:t>the procedures associated with these timers have not yet been completed.</w:t>
      </w:r>
    </w:p>
    <w:p w14:paraId="306E6382" w14:textId="77777777" w:rsidR="0090678F" w:rsidRPr="0030218D" w:rsidRDefault="0090678F" w:rsidP="0090678F"/>
    <w:p w14:paraId="15EC3C09" w14:textId="77777777" w:rsidR="0090678F" w:rsidRPr="006B5418" w:rsidRDefault="0090678F" w:rsidP="00906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F7FE3F9" w14:textId="77777777" w:rsidR="0090678F" w:rsidRPr="006A6394" w:rsidRDefault="0090678F" w:rsidP="0090678F">
      <w:pPr>
        <w:pStyle w:val="Heading5"/>
      </w:pPr>
      <w:bookmarkStart w:id="184" w:name="_Toc20217965"/>
      <w:bookmarkStart w:id="185" w:name="_Toc27743850"/>
      <w:bookmarkStart w:id="186" w:name="_Toc35959421"/>
      <w:bookmarkStart w:id="187" w:name="_Toc45202853"/>
      <w:bookmarkStart w:id="188" w:name="_Toc45700229"/>
      <w:bookmarkStart w:id="189" w:name="_Toc51919965"/>
      <w:bookmarkStart w:id="190" w:name="_Toc68251025"/>
      <w:bookmarkStart w:id="191" w:name="_Toc99061186"/>
      <w:r w:rsidRPr="006A6394">
        <w:t>5.5.2.2.4</w:t>
      </w:r>
      <w:r w:rsidRPr="006A6394">
        <w:tab/>
        <w:t>Abnormal cases in the UE</w:t>
      </w:r>
      <w:bookmarkEnd w:id="184"/>
      <w:bookmarkEnd w:id="185"/>
      <w:bookmarkEnd w:id="186"/>
      <w:bookmarkEnd w:id="187"/>
      <w:bookmarkEnd w:id="188"/>
      <w:bookmarkEnd w:id="189"/>
      <w:bookmarkEnd w:id="190"/>
      <w:bookmarkEnd w:id="191"/>
    </w:p>
    <w:p w14:paraId="38598D11" w14:textId="77777777" w:rsidR="0090678F" w:rsidRPr="006A6394" w:rsidRDefault="0090678F" w:rsidP="0090678F">
      <w:r w:rsidRPr="006A6394">
        <w:t>The following abnormal cases can be identified:</w:t>
      </w:r>
    </w:p>
    <w:p w14:paraId="5E859533" w14:textId="77777777" w:rsidR="0090678F" w:rsidRPr="006A6394" w:rsidRDefault="0090678F" w:rsidP="0090678F">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45B99F11" w14:textId="77777777" w:rsidR="0090678F" w:rsidRPr="006A6394" w:rsidRDefault="0090678F" w:rsidP="0090678F">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 xml:space="preserve">for </w:t>
      </w:r>
      <w:r w:rsidRPr="006A6394">
        <w:rPr>
          <w:lang w:eastAsia="ja-JP"/>
        </w:rPr>
        <w:lastRenderedPageBreak/>
        <w:t>"</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7D182B56" w14:textId="77777777" w:rsidR="0090678F" w:rsidRPr="006A6394" w:rsidRDefault="0090678F" w:rsidP="0090678F">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23436C1E" w14:textId="77777777" w:rsidR="0090678F" w:rsidRPr="006A6394" w:rsidRDefault="0090678F" w:rsidP="0090678F">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9787B3" w14:textId="77777777" w:rsidR="0090678F" w:rsidRPr="006A6394" w:rsidRDefault="0090678F" w:rsidP="0090678F">
      <w:pPr>
        <w:pStyle w:val="B1"/>
      </w:pPr>
      <w:r w:rsidRPr="006A6394">
        <w:t>b)</w:t>
      </w:r>
      <w:r w:rsidRPr="006A6394">
        <w:tab/>
        <w:t>Lower layer failure or release of the NAS signalling connection before reception of DETACH ACCEPT message</w:t>
      </w:r>
    </w:p>
    <w:p w14:paraId="0C3DBED7" w14:textId="77777777" w:rsidR="0090678F" w:rsidRPr="006A6394" w:rsidRDefault="0090678F" w:rsidP="0090678F">
      <w:pPr>
        <w:pStyle w:val="B1"/>
      </w:pPr>
      <w:r w:rsidRPr="006A6394">
        <w:tab/>
        <w:t>The detach procedure shall be aborted and the UE proceeds as follows:</w:t>
      </w:r>
    </w:p>
    <w:p w14:paraId="37CEE54B" w14:textId="77777777" w:rsidR="0090678F" w:rsidRPr="006A6394" w:rsidRDefault="0090678F" w:rsidP="0090678F">
      <w:pPr>
        <w:pStyle w:val="B2"/>
      </w:pPr>
      <w:r w:rsidRPr="006A6394">
        <w:t>-</w:t>
      </w:r>
      <w:r w:rsidRPr="006A6394">
        <w:tab/>
        <w:t>if the detach procedure was performed due to disabling of EPS services, the UE shall enter the EMM-NULL state;</w:t>
      </w:r>
    </w:p>
    <w:p w14:paraId="173F4803" w14:textId="77777777" w:rsidR="0090678F" w:rsidRPr="006A6394" w:rsidRDefault="0090678F" w:rsidP="0090678F">
      <w:pPr>
        <w:pStyle w:val="B2"/>
      </w:pPr>
      <w:r w:rsidRPr="006A6394">
        <w:t>-</w:t>
      </w:r>
      <w:r w:rsidRPr="006A6394">
        <w:tab/>
        <w:t>if "EPS detach" was requested for reasons other than disabling of EPS services, the UE shall enter the EMM-DEREGISTERED state;</w:t>
      </w:r>
    </w:p>
    <w:p w14:paraId="71BA65CA" w14:textId="77777777" w:rsidR="0090678F" w:rsidRPr="006A6394" w:rsidRDefault="0090678F" w:rsidP="0090678F">
      <w:pPr>
        <w:pStyle w:val="B2"/>
      </w:pPr>
      <w:r w:rsidRPr="006A6394">
        <w:t>-</w:t>
      </w:r>
      <w:r w:rsidRPr="006A6394">
        <w:tab/>
        <w:t>if "IMSI detach" was requested, the UE shall enter the EMM-REGISTERED.NORMAL-SERVICE state and the MM-NULL state; or</w:t>
      </w:r>
    </w:p>
    <w:p w14:paraId="16DFFA42" w14:textId="77777777" w:rsidR="0090678F" w:rsidRPr="006A6394" w:rsidRDefault="0090678F" w:rsidP="0090678F">
      <w:pPr>
        <w:pStyle w:val="B2"/>
      </w:pPr>
      <w:r w:rsidRPr="006A6394">
        <w:t>-</w:t>
      </w:r>
      <w:r w:rsidRPr="006A6394">
        <w:tab/>
        <w:t>if "combined EPS/IMSI detach" was requested, the UE shall enter the EMM-DEREGISTERED state and the MM-NULL state.</w:t>
      </w:r>
    </w:p>
    <w:p w14:paraId="299083D4" w14:textId="77777777" w:rsidR="0090678F" w:rsidRPr="006A6394" w:rsidRDefault="0090678F" w:rsidP="0090678F">
      <w:pPr>
        <w:pStyle w:val="B1"/>
      </w:pPr>
      <w:r w:rsidRPr="006A6394">
        <w:t>c)</w:t>
      </w:r>
      <w:r w:rsidRPr="006A6394">
        <w:tab/>
        <w:t>T3421 timeout</w:t>
      </w:r>
    </w:p>
    <w:p w14:paraId="281E2B4B" w14:textId="77777777" w:rsidR="0090678F" w:rsidRPr="006A6394" w:rsidRDefault="0090678F" w:rsidP="0090678F">
      <w:pPr>
        <w:pStyle w:val="B1"/>
      </w:pPr>
      <w:r w:rsidRPr="006A6394">
        <w:tab/>
        <w:t>On the first four expiries of the timer, the UE shall retransmit the DETACH REQUEST message and shall reset and restart timer T3421. On the fifth expiry of timer T3421, the detach procedure shall be aborted and the UE proceeds as follows:</w:t>
      </w:r>
    </w:p>
    <w:p w14:paraId="286F9678" w14:textId="77777777" w:rsidR="0090678F" w:rsidRPr="006A6394" w:rsidRDefault="0090678F" w:rsidP="0090678F">
      <w:pPr>
        <w:pStyle w:val="B2"/>
      </w:pPr>
      <w:r w:rsidRPr="006A6394">
        <w:t>-</w:t>
      </w:r>
      <w:r w:rsidRPr="006A6394">
        <w:tab/>
        <w:t>if the detach procedure was performed due to disabling of EPS services, the UE shall enter the EMM-NULL state;</w:t>
      </w:r>
    </w:p>
    <w:p w14:paraId="5BEC323D" w14:textId="77777777" w:rsidR="0090678F" w:rsidRPr="006A6394" w:rsidRDefault="0090678F" w:rsidP="0090678F">
      <w:pPr>
        <w:pStyle w:val="B2"/>
      </w:pPr>
      <w:r w:rsidRPr="006A6394">
        <w:t>-</w:t>
      </w:r>
      <w:r w:rsidRPr="006A6394">
        <w:tab/>
        <w:t>if "EPS detach" was requested for reasons other than disabling of EPS services, the UE shall enter the EMM-DEREGISTERED state;</w:t>
      </w:r>
    </w:p>
    <w:p w14:paraId="0F50344A" w14:textId="77777777" w:rsidR="0090678F" w:rsidRPr="006A6394" w:rsidRDefault="0090678F" w:rsidP="0090678F">
      <w:pPr>
        <w:pStyle w:val="B2"/>
      </w:pPr>
      <w:r w:rsidRPr="006A6394">
        <w:t>-</w:t>
      </w:r>
      <w:r w:rsidRPr="006A6394">
        <w:tab/>
        <w:t>if "IMSI detach" was requested, the UE shall enter the EMM-REGISTERED.NORMAL-SERVICE state and the MM-NULL state; or</w:t>
      </w:r>
    </w:p>
    <w:p w14:paraId="12F2C477" w14:textId="77777777" w:rsidR="0090678F" w:rsidRPr="006A6394" w:rsidRDefault="0090678F" w:rsidP="0090678F">
      <w:pPr>
        <w:pStyle w:val="B2"/>
      </w:pPr>
      <w:r w:rsidRPr="006A6394">
        <w:t>-</w:t>
      </w:r>
      <w:r w:rsidRPr="006A6394">
        <w:tab/>
        <w:t>if "combined EPS/IMSI detach" was requested, the UE shall enter the EMM-DEREGISTERED state and the MM-NULL state.</w:t>
      </w:r>
    </w:p>
    <w:p w14:paraId="0667CAF2" w14:textId="77777777" w:rsidR="0090678F" w:rsidRPr="006A6394" w:rsidRDefault="0090678F" w:rsidP="0090678F">
      <w:pPr>
        <w:pStyle w:val="B1"/>
      </w:pPr>
      <w:r w:rsidRPr="006A6394">
        <w:t>d)</w:t>
      </w:r>
      <w:r w:rsidRPr="006A6394">
        <w:tab/>
        <w:t>Detach procedure collision</w:t>
      </w:r>
    </w:p>
    <w:p w14:paraId="56E164DA" w14:textId="77777777" w:rsidR="0090678F" w:rsidRPr="006A6394" w:rsidRDefault="0090678F" w:rsidP="0090678F">
      <w:pPr>
        <w:pStyle w:val="B1"/>
      </w:pPr>
      <w:r w:rsidRPr="006A6394">
        <w:tab/>
        <w:t>Detach containing cause "switch off"</w:t>
      </w:r>
      <w:r w:rsidRPr="006A6394">
        <w:rPr>
          <w:lang w:eastAsia="zh-CN"/>
        </w:rPr>
        <w:t xml:space="preserve"> </w:t>
      </w:r>
      <w:r w:rsidRPr="006A6394">
        <w:t>within the Detach type IE:</w:t>
      </w:r>
    </w:p>
    <w:p w14:paraId="1FE6EF37" w14:textId="77777777" w:rsidR="0090678F" w:rsidRPr="006A6394" w:rsidRDefault="0090678F" w:rsidP="0090678F">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7973D9A8" w14:textId="77777777" w:rsidR="0090678F" w:rsidRPr="006A6394" w:rsidRDefault="0090678F" w:rsidP="0090678F">
      <w:pPr>
        <w:pStyle w:val="B1"/>
      </w:pPr>
      <w:r w:rsidRPr="006A6394">
        <w:tab/>
        <w:t>Detach containing other causes than "switch off" within the Detach type IE:</w:t>
      </w:r>
    </w:p>
    <w:p w14:paraId="6C720993" w14:textId="77777777" w:rsidR="0090678F" w:rsidRPr="006A6394" w:rsidRDefault="0090678F" w:rsidP="0090678F">
      <w:pPr>
        <w:pStyle w:val="B2"/>
        <w:rPr>
          <w:lang w:eastAsia="zh-CN"/>
        </w:rPr>
      </w:pPr>
      <w:r w:rsidRPr="006A6394">
        <w:t>-</w:t>
      </w:r>
      <w:r w:rsidRPr="006A6394">
        <w:tab/>
        <w:t>If the UE receives a DETACH REQUEST message before the UE initiated detach procedure has been completed, it shall treat the message as specified in clause </w:t>
      </w:r>
      <w:r w:rsidRPr="006A6394">
        <w:rPr>
          <w:lang w:eastAsia="zh-CN"/>
        </w:rPr>
        <w:t xml:space="preserve">5.5.2.3.2 </w:t>
      </w:r>
      <w:r w:rsidRPr="006A6394">
        <w:t>with the following modification</w:t>
      </w:r>
      <w:r w:rsidRPr="006A6394">
        <w:rPr>
          <w:lang w:eastAsia="zh-CN"/>
        </w:rPr>
        <w:t>s</w:t>
      </w:r>
      <w:r w:rsidRPr="006A6394">
        <w:t>:</w:t>
      </w:r>
    </w:p>
    <w:p w14:paraId="6DE63CDE" w14:textId="77777777" w:rsidR="0090678F" w:rsidRPr="006A6394" w:rsidRDefault="0090678F" w:rsidP="0090678F">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34BA0337" w14:textId="77777777" w:rsidR="0090678F" w:rsidRPr="006A6394" w:rsidRDefault="0090678F" w:rsidP="0090678F">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5F1A247A" w14:textId="77777777" w:rsidR="0090678F" w:rsidRPr="006A6394" w:rsidRDefault="0090678F" w:rsidP="0090678F">
      <w:pPr>
        <w:pStyle w:val="B3"/>
      </w:pPr>
      <w:r w:rsidRPr="006A6394">
        <w:lastRenderedPageBreak/>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08F651D0" w14:textId="77777777" w:rsidR="0090678F" w:rsidRPr="006A6394" w:rsidRDefault="0090678F" w:rsidP="0090678F">
      <w:pPr>
        <w:pStyle w:val="B1"/>
      </w:pPr>
      <w:r w:rsidRPr="006A6394">
        <w:t>e)</w:t>
      </w:r>
      <w:r w:rsidRPr="006A6394">
        <w:tab/>
        <w:t>Detach and EMM common procedure collision</w:t>
      </w:r>
    </w:p>
    <w:p w14:paraId="6CAD44D8" w14:textId="77777777" w:rsidR="0090678F" w:rsidRPr="006A6394" w:rsidRDefault="0090678F" w:rsidP="0090678F">
      <w:pPr>
        <w:pStyle w:val="B1"/>
      </w:pPr>
      <w:r w:rsidRPr="006A6394">
        <w:tab/>
        <w:t>Detach containing cause "switch off":</w:t>
      </w:r>
    </w:p>
    <w:p w14:paraId="4E36F9B8" w14:textId="77777777" w:rsidR="0090678F" w:rsidRPr="006A6394" w:rsidRDefault="0090678F" w:rsidP="0090678F">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2E16ED5F" w14:textId="77777777" w:rsidR="0090678F" w:rsidRPr="006A6394" w:rsidRDefault="0090678F" w:rsidP="0090678F">
      <w:pPr>
        <w:pStyle w:val="B1"/>
      </w:pPr>
      <w:r w:rsidRPr="006A6394">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409D3412" w14:textId="77777777" w:rsidR="0090678F" w:rsidRPr="006A6394" w:rsidRDefault="0090678F" w:rsidP="0090678F">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69E37938" w14:textId="77777777" w:rsidR="0090678F" w:rsidRPr="006A6394" w:rsidRDefault="0090678F" w:rsidP="0090678F">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56AE3BA6" w14:textId="77777777" w:rsidR="0090678F" w:rsidRPr="006A6394" w:rsidRDefault="0090678F" w:rsidP="0090678F">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75333521" w14:textId="77777777" w:rsidR="0090678F" w:rsidRPr="006A6394" w:rsidRDefault="0090678F" w:rsidP="0090678F">
      <w:pPr>
        <w:pStyle w:val="B2"/>
      </w:pPr>
      <w:r w:rsidRPr="006A6394">
        <w:t>-</w:t>
      </w:r>
      <w:r w:rsidRPr="006A6394">
        <w:tab/>
        <w:t>If the UE receives an AUTHENTICATION REQUEST, SECURITY MODE COMMAND or IDENTITY REQUEST message before the detach procedure has been completed, the UE shall respond to it as described in clause 5.4.2, 5.4.3 and 5.4.4 respectively and the detach procedure shall continue.</w:t>
      </w:r>
    </w:p>
    <w:p w14:paraId="488A2D6C" w14:textId="77777777" w:rsidR="0090678F" w:rsidRPr="006A6394" w:rsidRDefault="0090678F" w:rsidP="0090678F">
      <w:pPr>
        <w:pStyle w:val="B1"/>
      </w:pPr>
      <w:r w:rsidRPr="006A6394">
        <w:t>f)</w:t>
      </w:r>
      <w:r w:rsidRPr="006A6394">
        <w:tab/>
        <w:t>Change of cell into a new tracking area</w:t>
      </w:r>
    </w:p>
    <w:p w14:paraId="77FD5A94" w14:textId="2DA5EEC8" w:rsidR="0090678F" w:rsidRPr="006A6394" w:rsidRDefault="0090678F" w:rsidP="0090678F">
      <w:pPr>
        <w:pStyle w:val="B1"/>
      </w:pPr>
      <w:r w:rsidRPr="006A6394">
        <w:tab/>
        <w:t xml:space="preserve">If </w:t>
      </w:r>
      <w:ins w:id="192" w:author="MFI2" w:date="2022-03-30T13:09:00Z">
        <w:r>
          <w:t>the UE detects the current TAI</w:t>
        </w:r>
      </w:ins>
      <w:del w:id="193" w:author="MFI2" w:date="2022-03-30T13:09:00Z">
        <w:r w:rsidRPr="006A6394" w:rsidDel="0090678F">
          <w:delText>a cell change into a new tracking area that</w:delText>
        </w:r>
      </w:del>
      <w:r w:rsidRPr="006A6394">
        <w:t xml:space="preserve"> is not in the stored TAI list</w:t>
      </w:r>
      <w:del w:id="194" w:author="MFI2" w:date="2022-03-30T13:09:00Z">
        <w:r w:rsidRPr="006A6394" w:rsidDel="0090678F">
          <w:delText xml:space="preserve"> occurs</w:delText>
        </w:r>
      </w:del>
      <w:r w:rsidRPr="006A6394">
        <w:t xml:space="preserve"> before the UE initiated detach procedure is completed, the UE proceeds as follows:</w:t>
      </w:r>
    </w:p>
    <w:p w14:paraId="4D88D182" w14:textId="77777777" w:rsidR="0090678F" w:rsidRPr="006A6394" w:rsidRDefault="0090678F" w:rsidP="0090678F">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14DA37E1" w14:textId="77777777" w:rsidR="0090678F" w:rsidRPr="006A6394" w:rsidRDefault="0090678F" w:rsidP="0090678F">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129E6970" w14:textId="77777777" w:rsidR="0090678F" w:rsidRPr="006A6394" w:rsidRDefault="0090678F" w:rsidP="0090678F">
      <w:pPr>
        <w:pStyle w:val="B1"/>
      </w:pPr>
      <w:r w:rsidRPr="006A6394">
        <w:t>g)</w:t>
      </w:r>
      <w:r w:rsidRPr="006A6394">
        <w:tab/>
        <w:t>Transmission failure of DETACH REQUEST message indication with TAI change from lower layers</w:t>
      </w:r>
    </w:p>
    <w:p w14:paraId="623FB817" w14:textId="77777777" w:rsidR="0090678F" w:rsidRPr="006A6394" w:rsidRDefault="0090678F" w:rsidP="0090678F">
      <w:pPr>
        <w:pStyle w:val="B1"/>
      </w:pPr>
      <w:r w:rsidRPr="006A6394">
        <w:tab/>
        <w:t>If the current TAI is not in the TAI list, the UE proceeds as follows:</w:t>
      </w:r>
    </w:p>
    <w:p w14:paraId="4186325B" w14:textId="77777777" w:rsidR="0090678F" w:rsidRPr="006A6394" w:rsidRDefault="0090678F" w:rsidP="0090678F">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5446AB64" w14:textId="77777777" w:rsidR="0090678F" w:rsidRPr="006A6394" w:rsidRDefault="0090678F" w:rsidP="0090678F">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362A0F78" w14:textId="77777777" w:rsidR="0090678F" w:rsidRPr="006A6394" w:rsidRDefault="0090678F" w:rsidP="0090678F">
      <w:pPr>
        <w:pStyle w:val="B1"/>
      </w:pPr>
      <w:r w:rsidRPr="006A6394">
        <w:tab/>
        <w:t>If the current TAI is still part of the TAI list, the UE shall restart the detach procedure.</w:t>
      </w:r>
    </w:p>
    <w:p w14:paraId="06A036E7" w14:textId="77777777" w:rsidR="0090678F" w:rsidRPr="006A6394" w:rsidRDefault="0090678F" w:rsidP="0090678F">
      <w:pPr>
        <w:pStyle w:val="B1"/>
      </w:pPr>
      <w:r w:rsidRPr="006A6394">
        <w:t>h)</w:t>
      </w:r>
      <w:r w:rsidRPr="006A6394">
        <w:tab/>
        <w:t>Transmission failure of DETACH REQUEST message indication without TAI change from lower layers</w:t>
      </w:r>
    </w:p>
    <w:p w14:paraId="4B66FA42" w14:textId="77777777" w:rsidR="0090678F" w:rsidRPr="006A6394" w:rsidRDefault="0090678F" w:rsidP="0090678F">
      <w:pPr>
        <w:pStyle w:val="B1"/>
      </w:pPr>
      <w:r w:rsidRPr="006A6394">
        <w:tab/>
        <w:t>The UE shall restart the detach procedure.</w:t>
      </w:r>
    </w:p>
    <w:p w14:paraId="489B949C" w14:textId="77777777" w:rsidR="0090678F" w:rsidRPr="006A6394" w:rsidRDefault="0090678F" w:rsidP="0090678F">
      <w:pPr>
        <w:pStyle w:val="B1"/>
      </w:pPr>
      <w:r w:rsidRPr="006A6394">
        <w:t>i)</w:t>
      </w:r>
      <w:r w:rsidRPr="006A6394">
        <w:tab/>
        <w:t>Detach and paging procedure collision</w:t>
      </w:r>
    </w:p>
    <w:p w14:paraId="13A10E53" w14:textId="77777777" w:rsidR="0090678F" w:rsidRPr="006A6394" w:rsidRDefault="0090678F" w:rsidP="0090678F">
      <w:pPr>
        <w:pStyle w:val="B1"/>
      </w:pPr>
      <w:r w:rsidRPr="006A6394">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4AF3DFA" w14:textId="77777777" w:rsidR="0090678F" w:rsidRPr="006A6394" w:rsidRDefault="0090678F" w:rsidP="0090678F">
      <w:r w:rsidRPr="006A6394">
        <w:t>For the cases b, f and g:</w:t>
      </w:r>
    </w:p>
    <w:p w14:paraId="71E95FA8" w14:textId="77777777" w:rsidR="0090678F" w:rsidRPr="006A6394" w:rsidRDefault="0090678F" w:rsidP="0090678F">
      <w:pPr>
        <w:pStyle w:val="B1"/>
      </w:pPr>
      <w:r w:rsidRPr="006A6394">
        <w:t>-</w:t>
      </w:r>
      <w:r w:rsidRPr="006A6394">
        <w:tab/>
        <w:t>Timer T34</w:t>
      </w:r>
      <w:r w:rsidRPr="006A6394">
        <w:rPr>
          <w:lang w:eastAsia="zh-CN"/>
        </w:rPr>
        <w:t>21</w:t>
      </w:r>
      <w:r w:rsidRPr="006A6394">
        <w:t xml:space="preserve"> shall be stopped if still running.</w:t>
      </w:r>
    </w:p>
    <w:p w14:paraId="42675221" w14:textId="77777777" w:rsidR="0090678F" w:rsidRPr="0090678F" w:rsidRDefault="0090678F" w:rsidP="0090678F"/>
    <w:p w14:paraId="3F2CB79A" w14:textId="77777777" w:rsidR="0090678F" w:rsidRPr="006B5418" w:rsidRDefault="0090678F" w:rsidP="00906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722258CB" w14:textId="0918AAB5" w:rsidR="0090678F" w:rsidRPr="006A6394" w:rsidRDefault="0090678F" w:rsidP="0090678F">
      <w:pPr>
        <w:pStyle w:val="Heading4"/>
      </w:pPr>
      <w:r w:rsidRPr="006A6394">
        <w:t>5.6.1.1</w:t>
      </w:r>
      <w:r w:rsidRPr="006A6394">
        <w:tab/>
        <w:t>General</w:t>
      </w:r>
    </w:p>
    <w:p w14:paraId="2AB55C4F" w14:textId="77777777" w:rsidR="0090678F" w:rsidRPr="006A6394" w:rsidRDefault="0090678F" w:rsidP="0090678F">
      <w:r w:rsidRPr="006A63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If the UE is using EPS services with control plane CIoT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0AA30038" w14:textId="77777777" w:rsidR="0090678F" w:rsidRPr="006A6394" w:rsidRDefault="0090678F" w:rsidP="0090678F">
      <w:r w:rsidRPr="006A6394">
        <w:t>This procedure is used when:</w:t>
      </w:r>
    </w:p>
    <w:p w14:paraId="2A4C1CB1" w14:textId="77777777" w:rsidR="0090678F" w:rsidRPr="006A6394" w:rsidRDefault="0090678F" w:rsidP="0090678F">
      <w:pPr>
        <w:pStyle w:val="B1"/>
      </w:pPr>
      <w:r w:rsidRPr="006A6394">
        <w:t>-</w:t>
      </w:r>
      <w:r w:rsidRPr="006A6394">
        <w:tab/>
        <w:t>the network has downlink signalling pending;</w:t>
      </w:r>
    </w:p>
    <w:p w14:paraId="44F57C8E" w14:textId="77777777" w:rsidR="0090678F" w:rsidRPr="006A6394" w:rsidRDefault="0090678F" w:rsidP="0090678F">
      <w:pPr>
        <w:pStyle w:val="B1"/>
      </w:pPr>
      <w:r w:rsidRPr="006A6394">
        <w:t>-</w:t>
      </w:r>
      <w:r w:rsidRPr="006A6394">
        <w:tab/>
        <w:t>the UE has uplink signalling pending;</w:t>
      </w:r>
    </w:p>
    <w:p w14:paraId="18B82DA7" w14:textId="77777777" w:rsidR="0090678F" w:rsidRPr="006A6394" w:rsidRDefault="0090678F" w:rsidP="0090678F">
      <w:pPr>
        <w:pStyle w:val="B1"/>
      </w:pPr>
      <w:r w:rsidRPr="006A6394">
        <w:t>-</w:t>
      </w:r>
      <w:r w:rsidRPr="006A6394">
        <w:tab/>
        <w:t>the UE or the network has user data pending and the UE is in EMM-IDLE mode;</w:t>
      </w:r>
    </w:p>
    <w:p w14:paraId="6CBC1FE1" w14:textId="77777777" w:rsidR="0090678F" w:rsidRPr="006A6394" w:rsidRDefault="0090678F" w:rsidP="0090678F">
      <w:pPr>
        <w:pStyle w:val="B1"/>
      </w:pPr>
      <w:r w:rsidRPr="006A6394">
        <w:t>-</w:t>
      </w:r>
      <w:r w:rsidRPr="006A6394">
        <w:tab/>
        <w:t>the UE is in EMM-CONNECTED mode and has a NAS signalling connection only; the UE is using EPS services with control plane CIoT EPS optimization, and it has user data pending which is to be transferred via user plane radio bearers;</w:t>
      </w:r>
    </w:p>
    <w:p w14:paraId="081FEE22" w14:textId="77777777" w:rsidR="0090678F" w:rsidRPr="006A6394" w:rsidRDefault="0090678F" w:rsidP="0090678F">
      <w:pPr>
        <w:pStyle w:val="B1"/>
        <w:rPr>
          <w:rFonts w:eastAsia="Batang"/>
          <w:lang w:eastAsia="ja-JP"/>
        </w:rPr>
      </w:pPr>
      <w:r w:rsidRPr="006A6394">
        <w:rPr>
          <w:lang w:eastAsia="ja-JP"/>
        </w:rPr>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4BFF3756" w14:textId="77777777" w:rsidR="0090678F" w:rsidRPr="006A6394" w:rsidRDefault="0090678F" w:rsidP="0090678F">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18FAC5CC" w14:textId="77777777" w:rsidR="0090678F" w:rsidRPr="006A6394" w:rsidRDefault="0090678F" w:rsidP="0090678F">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6782D7A2" w14:textId="77777777" w:rsidR="0090678F" w:rsidRPr="006A6394" w:rsidRDefault="0090678F" w:rsidP="0090678F">
      <w:pPr>
        <w:pStyle w:val="B1"/>
      </w:pPr>
      <w:r w:rsidRPr="006A6394">
        <w:rPr>
          <w:lang w:eastAsia="ko-KR"/>
        </w:rPr>
        <w:t>-</w:t>
      </w:r>
      <w:r w:rsidRPr="006A6394">
        <w:rPr>
          <w:lang w:eastAsia="ko-KR"/>
        </w:rPr>
        <w:tab/>
        <w:t xml:space="preserve">the UE has to </w:t>
      </w:r>
      <w:r w:rsidRPr="006A6394">
        <w:t xml:space="preserve">request resources for ProSe direct discovery or Prose </w:t>
      </w:r>
      <w:r w:rsidRPr="006A6394">
        <w:rPr>
          <w:lang w:eastAsia="ko-KR"/>
        </w:rPr>
        <w:t>d</w:t>
      </w:r>
      <w:r w:rsidRPr="006A6394">
        <w:t>irect communication;</w:t>
      </w:r>
    </w:p>
    <w:p w14:paraId="2197485B" w14:textId="77777777" w:rsidR="0090678F" w:rsidRPr="006A6394" w:rsidRDefault="0090678F" w:rsidP="0090678F">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43BF911E" w14:textId="77777777" w:rsidR="0090678F" w:rsidRPr="006A6394" w:rsidRDefault="0090678F" w:rsidP="0090678F">
      <w:pPr>
        <w:pStyle w:val="B1"/>
        <w:rPr>
          <w:lang w:eastAsia="ko-KR"/>
        </w:rPr>
      </w:pPr>
      <w:r w:rsidRPr="006A6394">
        <w:t>-</w:t>
      </w:r>
      <w:r w:rsidRPr="006A6394">
        <w:tab/>
        <w:t>the UE that is MUSIM</w:t>
      </w:r>
      <w:r>
        <w:t xml:space="preserve"> UE</w:t>
      </w:r>
      <w:r w:rsidRPr="006A6394">
        <w:t xml:space="preserve"> and in EMM-IDLE mode requests the network to remove the paging restriction</w:t>
      </w:r>
      <w:r w:rsidRPr="006A6394">
        <w:rPr>
          <w:lang w:eastAsia="ko-KR"/>
        </w:rPr>
        <w:t>; or</w:t>
      </w:r>
    </w:p>
    <w:p w14:paraId="272EFF5F" w14:textId="77777777" w:rsidR="0090678F" w:rsidRPr="006A6394" w:rsidRDefault="0090678F" w:rsidP="0090678F">
      <w:pPr>
        <w:pStyle w:val="B1"/>
        <w:rPr>
          <w:lang w:eastAsia="ko-KR"/>
        </w:rPr>
      </w:pPr>
      <w:r w:rsidRPr="006A6394">
        <w:rPr>
          <w:lang w:eastAsia="ko-KR"/>
        </w:rPr>
        <w:t>-</w:t>
      </w:r>
      <w:r w:rsidRPr="006A6394">
        <w:rPr>
          <w:lang w:eastAsia="ko-KR"/>
        </w:rPr>
        <w:tab/>
        <w:t xml:space="preserve">to indicate to the network </w:t>
      </w:r>
      <w:r w:rsidRPr="006A6394">
        <w:t xml:space="preserve">that the </w:t>
      </w:r>
      <w:r>
        <w:t xml:space="preserve">MUSIM </w:t>
      </w:r>
      <w:r w:rsidRPr="006A6394">
        <w:t>UE requests the release of the NAS signalling connection or reject paging</w:t>
      </w:r>
      <w:r w:rsidRPr="006A6394">
        <w:rPr>
          <w:lang w:eastAsia="ko-KR"/>
        </w:rPr>
        <w:t>.</w:t>
      </w:r>
    </w:p>
    <w:p w14:paraId="5107A053" w14:textId="77777777" w:rsidR="0090678F" w:rsidRPr="006A6394" w:rsidRDefault="0090678F" w:rsidP="0090678F">
      <w:r w:rsidRPr="006A6394">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clause 5.6.2).</w:t>
      </w:r>
    </w:p>
    <w:p w14:paraId="2C9E6E90" w14:textId="77777777" w:rsidR="0090678F" w:rsidRPr="006A6394" w:rsidRDefault="0090678F" w:rsidP="0090678F">
      <w:r w:rsidRPr="006A6394">
        <w:t>The UE shall invoke the service request procedure when:</w:t>
      </w:r>
    </w:p>
    <w:p w14:paraId="55045F0E" w14:textId="77777777" w:rsidR="0090678F" w:rsidRPr="006A6394" w:rsidRDefault="0090678F" w:rsidP="0090678F">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23BF86A3" w14:textId="77777777" w:rsidR="0090678F" w:rsidRPr="006A6394" w:rsidRDefault="0090678F" w:rsidP="0090678F">
      <w:pPr>
        <w:pStyle w:val="B1"/>
      </w:pPr>
      <w:r w:rsidRPr="006A6394">
        <w:t>b)</w:t>
      </w:r>
      <w:r w:rsidRPr="006A6394">
        <w:tab/>
        <w:t>the UE, in EMM-IDLE mode, has pending user data to be sent;</w:t>
      </w:r>
    </w:p>
    <w:p w14:paraId="059CD9EF" w14:textId="77777777" w:rsidR="0090678F" w:rsidRPr="006A6394" w:rsidRDefault="0090678F" w:rsidP="0090678F">
      <w:pPr>
        <w:pStyle w:val="B1"/>
      </w:pPr>
      <w:r w:rsidRPr="006A6394">
        <w:t>c)</w:t>
      </w:r>
      <w:r w:rsidRPr="006A6394">
        <w:tab/>
        <w:t>the UE, in EMM-IDLE mode, has uplink signalling pending;</w:t>
      </w:r>
    </w:p>
    <w:p w14:paraId="6D615A92" w14:textId="77777777" w:rsidR="0090678F" w:rsidRPr="006A6394" w:rsidRDefault="0090678F" w:rsidP="0090678F">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4ADC8E72" w14:textId="77777777" w:rsidR="0090678F" w:rsidRPr="006A6394" w:rsidRDefault="0090678F" w:rsidP="0090678F">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A518B8D" w14:textId="77777777" w:rsidR="0090678F" w:rsidRPr="006A6394" w:rsidRDefault="0090678F" w:rsidP="0090678F">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7563556B" w14:textId="77777777" w:rsidR="0090678F" w:rsidRPr="006A6394" w:rsidRDefault="0090678F" w:rsidP="0090678F">
      <w:pPr>
        <w:pStyle w:val="B1"/>
        <w:rPr>
          <w:lang w:eastAsia="ko-KR"/>
        </w:rPr>
      </w:pPr>
      <w:r w:rsidRPr="006A6394">
        <w:rPr>
          <w:lang w:eastAsia="ko-KR"/>
        </w:rPr>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7ED0E8B9" w14:textId="77777777" w:rsidR="0090678F" w:rsidRPr="006A6394" w:rsidRDefault="0090678F" w:rsidP="0090678F">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2F7CEEFA" w14:textId="77777777" w:rsidR="0090678F" w:rsidRPr="006A6394" w:rsidRDefault="0090678F" w:rsidP="0090678F">
      <w:pPr>
        <w:pStyle w:val="B1"/>
        <w:rPr>
          <w:lang w:eastAsia="ja-JP"/>
        </w:rPr>
      </w:pPr>
      <w:r w:rsidRPr="006A6394">
        <w:rPr>
          <w:lang w:eastAsia="ja-JP"/>
        </w:rPr>
        <w:lastRenderedPageBreak/>
        <w:t>i)</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66E8CAB4" w14:textId="77777777" w:rsidR="0090678F" w:rsidRPr="006A6394" w:rsidRDefault="0090678F" w:rsidP="0090678F">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0BB54C16" w14:textId="77777777" w:rsidR="0090678F" w:rsidRPr="006A6394" w:rsidRDefault="0090678F" w:rsidP="0090678F">
      <w:pPr>
        <w:pStyle w:val="B1"/>
      </w:pPr>
      <w:r w:rsidRPr="006A6394">
        <w:t>k)</w:t>
      </w:r>
      <w:r w:rsidRPr="006A6394">
        <w:tab/>
        <w:t>the UE performs an inter-system change from S101 mode to S1 mode and has user data pending;</w:t>
      </w:r>
    </w:p>
    <w:p w14:paraId="4534A2A9" w14:textId="77777777" w:rsidR="0090678F" w:rsidRPr="006A6394" w:rsidRDefault="0090678F" w:rsidP="0090678F">
      <w:pPr>
        <w:pStyle w:val="B1"/>
        <w:rPr>
          <w:lang w:eastAsia="ko-KR"/>
        </w:rPr>
      </w:pPr>
      <w:r w:rsidRPr="006A6394">
        <w:t>l)</w:t>
      </w:r>
      <w:r w:rsidRPr="006A6394">
        <w:tab/>
        <w:t xml:space="preserve">the UE in EMM-IDLE mode has to request resources for ProSe direct discovery or Prose </w:t>
      </w:r>
      <w:r w:rsidRPr="006A6394">
        <w:rPr>
          <w:lang w:eastAsia="ko-KR"/>
        </w:rPr>
        <w:t>d</w:t>
      </w:r>
      <w:r w:rsidRPr="006A6394">
        <w:t xml:space="preserve">irect communication (see </w:t>
      </w:r>
      <w:r w:rsidRPr="006A6394">
        <w:rPr>
          <w:lang w:eastAsia="ko-KR"/>
        </w:rPr>
        <w:t>3GPP TS 36.331 [22]);</w:t>
      </w:r>
    </w:p>
    <w:p w14:paraId="0F510FDB" w14:textId="77777777" w:rsidR="0090678F" w:rsidRPr="006A6394" w:rsidRDefault="0090678F" w:rsidP="0090678F">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CIoT EPS optimization and </w:t>
      </w:r>
      <w:r w:rsidRPr="006A6394">
        <w:t>has pending user data to be sent via user plane radio bearers;</w:t>
      </w:r>
    </w:p>
    <w:p w14:paraId="33D9EB99" w14:textId="77777777" w:rsidR="0090678F" w:rsidRPr="006A6394" w:rsidRDefault="0090678F" w:rsidP="0090678F">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4A301869" w14:textId="77777777" w:rsidR="0090678F" w:rsidRPr="006A6394" w:rsidRDefault="0090678F" w:rsidP="0090678F">
      <w:pPr>
        <w:pStyle w:val="B1"/>
        <w:rPr>
          <w:lang w:eastAsia="ko-KR"/>
        </w:rPr>
      </w:pPr>
      <w:r w:rsidRPr="006A6394">
        <w:rPr>
          <w:lang w:eastAsia="ko-KR"/>
        </w:rPr>
        <w:t>o)</w:t>
      </w:r>
      <w:r w:rsidRPr="006A6394">
        <w:rPr>
          <w:lang w:eastAsia="ko-KR"/>
        </w:rPr>
        <w:tab/>
        <w:t>the network supports the paging restriction and the UE that is MUSIM</w:t>
      </w:r>
      <w:r>
        <w:rPr>
          <w:lang w:eastAsia="ko-KR"/>
        </w:rPr>
        <w:t xml:space="preserve"> UE</w:t>
      </w:r>
      <w:r w:rsidRPr="006A6394">
        <w:rPr>
          <w:lang w:eastAsia="ko-KR"/>
        </w:rPr>
        <w:t xml:space="preserve"> and in EMM-IDLE mode is requesting the network to remove the paging restriction;</w:t>
      </w:r>
    </w:p>
    <w:p w14:paraId="32254717" w14:textId="77777777" w:rsidR="0090678F" w:rsidRPr="006A6394" w:rsidRDefault="0090678F" w:rsidP="0090678F">
      <w:pPr>
        <w:pStyle w:val="B1"/>
      </w:pPr>
      <w:r w:rsidRPr="006A6394">
        <w:rPr>
          <w:lang w:eastAsia="ko-KR"/>
        </w:rPr>
        <w:t>p)</w:t>
      </w:r>
      <w:r w:rsidRPr="006A6394">
        <w:rPr>
          <w:lang w:eastAsia="ko-KR"/>
        </w:rPr>
        <w:tab/>
        <w:t xml:space="preserve">the network supports the NAS signalling connection release and the </w:t>
      </w:r>
      <w:r>
        <w:rPr>
          <w:lang w:eastAsia="ko-KR"/>
        </w:rPr>
        <w:t xml:space="preserve">MUSIM </w:t>
      </w:r>
      <w:r w:rsidRPr="006A6394">
        <w:rPr>
          <w:lang w:eastAsia="ko-KR"/>
        </w:rPr>
        <w:t xml:space="preserve">UE in EMM-CONNECTED mode </w:t>
      </w:r>
      <w:r w:rsidRPr="006A6394">
        <w:t xml:space="preserve">requests the network to release the NAS signalling connection and, if the network supports the </w:t>
      </w:r>
      <w:r w:rsidRPr="006A6394">
        <w:rPr>
          <w:lang w:eastAsia="ko-KR"/>
        </w:rPr>
        <w:t>paging restriction</w:t>
      </w:r>
      <w:r w:rsidRPr="006A6394">
        <w:t>, optionally includes paging restriction; or</w:t>
      </w:r>
    </w:p>
    <w:p w14:paraId="5B251A1E" w14:textId="77777777" w:rsidR="0090678F" w:rsidRPr="006A6394" w:rsidRDefault="0090678F" w:rsidP="0090678F">
      <w:pPr>
        <w:pStyle w:val="B1"/>
        <w:rPr>
          <w:lang w:eastAsia="ko-KR"/>
        </w:rPr>
      </w:pPr>
      <w:r w:rsidRPr="006A6394">
        <w:rPr>
          <w:lang w:eastAsia="ko-KR"/>
        </w:rPr>
        <w:t>q)</w:t>
      </w:r>
      <w:r w:rsidRPr="006A6394">
        <w:rPr>
          <w:lang w:eastAsia="ko-KR"/>
        </w:rPr>
        <w:tab/>
        <w:t xml:space="preserve">the network supports the </w:t>
      </w:r>
      <w:r w:rsidRPr="006A6394">
        <w:t>reject paging request</w:t>
      </w:r>
      <w:r w:rsidRPr="006A6394">
        <w:rPr>
          <w:lang w:eastAsia="ko-KR"/>
        </w:rPr>
        <w:t xml:space="preserve"> and the </w:t>
      </w:r>
      <w:r>
        <w:rPr>
          <w:lang w:eastAsia="ko-KR"/>
        </w:rPr>
        <w:t xml:space="preserve">MUSIM </w:t>
      </w:r>
      <w:r w:rsidRPr="006A6394">
        <w:rPr>
          <w:lang w:eastAsia="ko-KR"/>
        </w:rPr>
        <w:t xml:space="preserve">UE, in EMM-IDLE mode when responding to paging rejects the paging </w:t>
      </w:r>
      <w:r w:rsidRPr="006A6394">
        <w:t xml:space="preserve">request from the network, requests the network to release the NAS signalling connection and, if the network supports the </w:t>
      </w:r>
      <w:r w:rsidRPr="006A6394">
        <w:rPr>
          <w:lang w:eastAsia="ko-KR"/>
        </w:rPr>
        <w:t>paging restriction</w:t>
      </w:r>
      <w:r w:rsidRPr="006A6394">
        <w:t>, optionally includes paging restriction.</w:t>
      </w:r>
    </w:p>
    <w:p w14:paraId="3967C5CB" w14:textId="77777777" w:rsidR="0090678F" w:rsidRPr="006A6394" w:rsidRDefault="0090678F" w:rsidP="0090678F">
      <w:r w:rsidRPr="006A6394">
        <w:t>If one of the above criteria to invoke the service request procedure is fulfilled, then the service request procedure may only be initiated by the UE when the following conditions are fulfilled:</w:t>
      </w:r>
    </w:p>
    <w:p w14:paraId="5D1BCEDE" w14:textId="77777777" w:rsidR="0090678F" w:rsidRPr="006A6394" w:rsidRDefault="0090678F" w:rsidP="0090678F">
      <w:pPr>
        <w:pStyle w:val="B1"/>
      </w:pPr>
      <w:r w:rsidRPr="006A6394">
        <w:t>-</w:t>
      </w:r>
      <w:r w:rsidRPr="006A6394">
        <w:tab/>
        <w:t xml:space="preserve">its EPS update status is EU1 UPDATED, and the </w:t>
      </w:r>
      <w:ins w:id="195" w:author="MFI2" w:date="2022-03-30T12:48:00Z">
        <w:r>
          <w:t xml:space="preserve">current </w:t>
        </w:r>
      </w:ins>
      <w:r w:rsidRPr="006A6394">
        <w:t>TAI of the current serving cell is included in the TAI list; and</w:t>
      </w:r>
    </w:p>
    <w:p w14:paraId="0EDBF77D" w14:textId="77777777" w:rsidR="0090678F" w:rsidRPr="006A6394" w:rsidRDefault="0090678F" w:rsidP="0090678F">
      <w:pPr>
        <w:pStyle w:val="B1"/>
      </w:pPr>
      <w:r w:rsidRPr="006A6394">
        <w:t>-</w:t>
      </w:r>
      <w:r w:rsidRPr="006A6394">
        <w:tab/>
        <w:t>no EMM specific procedure is ongoing.</w:t>
      </w:r>
    </w:p>
    <w:p w14:paraId="27B22BE9" w14:textId="77777777" w:rsidR="0090678F" w:rsidRPr="006A6394" w:rsidRDefault="0090678F" w:rsidP="0090678F">
      <w:r w:rsidRPr="006A6394">
        <w:t xml:space="preserve">The </w:t>
      </w:r>
      <w:r>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794B57A4" w14:textId="77777777" w:rsidR="0090678F" w:rsidRDefault="0090678F" w:rsidP="0090678F">
      <w:pPr>
        <w:pStyle w:val="TH"/>
      </w:pPr>
      <w:r>
        <w:object w:dxaOrig="9556" w:dyaOrig="18211" w14:anchorId="4F573C06">
          <v:shape id="_x0000_i1027" type="#_x0000_t75" style="width:374.4pt;height:713.65pt" o:ole="">
            <v:imagedata r:id="rId21" o:title=""/>
          </v:shape>
          <o:OLEObject Type="Embed" ProgID="Visio.Drawing.15" ShapeID="_x0000_i1027" DrawAspect="Content" ObjectID="_1710852728" r:id="rId22"/>
        </w:object>
      </w:r>
    </w:p>
    <w:p w14:paraId="5A6E3227" w14:textId="77777777" w:rsidR="0090678F" w:rsidRPr="006A6394" w:rsidRDefault="0090678F" w:rsidP="0090678F">
      <w:pPr>
        <w:pStyle w:val="NF"/>
      </w:pPr>
      <w:r w:rsidRPr="006A6394">
        <w:lastRenderedPageBreak/>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5086DA82" w14:textId="77777777" w:rsidR="0090678F" w:rsidRPr="006A6394" w:rsidRDefault="0090678F" w:rsidP="0090678F">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0798CFC" w14:textId="77777777" w:rsidR="0090678F" w:rsidRPr="006A6394" w:rsidRDefault="0090678F" w:rsidP="0090678F">
      <w:pPr>
        <w:pStyle w:val="NF"/>
      </w:pPr>
    </w:p>
    <w:p w14:paraId="32227EA2" w14:textId="77777777" w:rsidR="0090678F" w:rsidRPr="006A6394" w:rsidRDefault="0090678F" w:rsidP="0090678F">
      <w:pPr>
        <w:pStyle w:val="TF"/>
        <w:rPr>
          <w:lang w:eastAsia="zh-CN"/>
        </w:rPr>
      </w:pPr>
      <w:r w:rsidRPr="006A6394">
        <w:t>Figure 5.6.1.1.1: Service request procedu</w:t>
      </w:r>
      <w:r w:rsidRPr="006A6394">
        <w:rPr>
          <w:lang w:eastAsia="zh-CN"/>
        </w:rPr>
        <w:t>re (part 1)</w:t>
      </w:r>
    </w:p>
    <w:p w14:paraId="7060D395" w14:textId="77777777" w:rsidR="0090678F" w:rsidRPr="006A6394" w:rsidRDefault="0090678F" w:rsidP="0090678F">
      <w:pPr>
        <w:pStyle w:val="TH"/>
        <w:rPr>
          <w:lang w:eastAsia="zh-CN"/>
        </w:rPr>
      </w:pPr>
      <w:r w:rsidRPr="006A6394">
        <w:object w:dxaOrig="10284" w:dyaOrig="10104" w14:anchorId="60A69801">
          <v:shape id="_x0000_i1028" type="#_x0000_t75" style="width:438.35pt;height:6in" o:ole="">
            <v:imagedata r:id="rId23" o:title=""/>
          </v:shape>
          <o:OLEObject Type="Embed" ProgID="Visio.Drawing.11" ShapeID="_x0000_i1028" DrawAspect="Content" ObjectID="_1710852729" r:id="rId24"/>
        </w:object>
      </w:r>
    </w:p>
    <w:p w14:paraId="4DA1E6F3" w14:textId="77777777" w:rsidR="0090678F" w:rsidRPr="006A6394" w:rsidRDefault="0090678F" w:rsidP="0090678F">
      <w:pPr>
        <w:pStyle w:val="NF"/>
      </w:pPr>
      <w:r w:rsidRPr="006A6394">
        <w:t>NOTE 1:</w:t>
      </w:r>
      <w:r w:rsidRPr="006A6394">
        <w:tab/>
        <w:t>Security protected NAS message: this could be e.g. a SECURITY MODE COMMAND, SERVICE ACCEPT, or ESM DATA TRANSPORT message.</w:t>
      </w:r>
    </w:p>
    <w:p w14:paraId="5725E0CD" w14:textId="77777777" w:rsidR="0090678F" w:rsidRPr="006A6394" w:rsidRDefault="0090678F" w:rsidP="0090678F">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632E0138" w14:textId="77777777" w:rsidR="0090678F" w:rsidRPr="006A6394" w:rsidRDefault="0090678F" w:rsidP="0090678F">
      <w:pPr>
        <w:pStyle w:val="NF"/>
      </w:pPr>
    </w:p>
    <w:p w14:paraId="76F1BEFF" w14:textId="77777777" w:rsidR="0090678F" w:rsidRPr="006A6394" w:rsidRDefault="0090678F" w:rsidP="0090678F">
      <w:pPr>
        <w:pStyle w:val="TF"/>
        <w:rPr>
          <w:lang w:eastAsia="zh-CN"/>
        </w:rPr>
      </w:pPr>
      <w:r w:rsidRPr="006A6394">
        <w:t>Figure 5.6.1.1.2: Service request procedu</w:t>
      </w:r>
      <w:r w:rsidRPr="006A6394">
        <w:rPr>
          <w:lang w:eastAsia="zh-CN"/>
        </w:rPr>
        <w:t>re (part 2)</w:t>
      </w:r>
    </w:p>
    <w:p w14:paraId="33392DEE" w14:textId="77777777" w:rsidR="0090678F" w:rsidRPr="006A6394" w:rsidRDefault="0090678F" w:rsidP="0090678F">
      <w:r w:rsidRPr="006A6394">
        <w:t>A service request attempt counter is used to limit the number of service request attempts and no response from the network. The service request attempt counter shall be incremented as specified in clause 5.6.1.6.</w:t>
      </w:r>
    </w:p>
    <w:p w14:paraId="33A3CF84" w14:textId="77777777" w:rsidR="0090678F" w:rsidRPr="006A6394" w:rsidRDefault="0090678F" w:rsidP="0090678F">
      <w:r w:rsidRPr="006A6394">
        <w:t>The service request attempt counter shall be reset when:</w:t>
      </w:r>
    </w:p>
    <w:p w14:paraId="2E5CBC71" w14:textId="77777777" w:rsidR="0090678F" w:rsidRPr="006A6394" w:rsidRDefault="0090678F" w:rsidP="0090678F">
      <w:pPr>
        <w:pStyle w:val="B1"/>
      </w:pPr>
      <w:r w:rsidRPr="006A6394">
        <w:t>-</w:t>
      </w:r>
      <w:r w:rsidRPr="006A6394">
        <w:tab/>
        <w:t>a normal or periodic tracking area updating or a combined tracking area updating procedure is successfully completed;</w:t>
      </w:r>
    </w:p>
    <w:p w14:paraId="36B60B73" w14:textId="77777777" w:rsidR="0090678F" w:rsidRPr="006A6394" w:rsidRDefault="0090678F" w:rsidP="0090678F">
      <w:pPr>
        <w:pStyle w:val="B1"/>
      </w:pPr>
      <w:r w:rsidRPr="006A6394">
        <w:lastRenderedPageBreak/>
        <w:t>-</w:t>
      </w:r>
      <w:r w:rsidRPr="006A6394">
        <w:tab/>
        <w:t>a service request procedure in order to obtain packet services is successfully completed;</w:t>
      </w:r>
    </w:p>
    <w:p w14:paraId="00E210CD" w14:textId="77777777" w:rsidR="0090678F" w:rsidRPr="006A6394" w:rsidRDefault="0090678F" w:rsidP="0090678F">
      <w:pPr>
        <w:pStyle w:val="B1"/>
      </w:pPr>
      <w:r w:rsidRPr="006A6394">
        <w:t>-</w:t>
      </w:r>
      <w:r w:rsidRPr="006A6394">
        <w:tab/>
        <w:t>a service request procedure is rejected as specified in clause 5.6.1.5 or clause 5.3.7b; or</w:t>
      </w:r>
    </w:p>
    <w:p w14:paraId="7BAB29AA" w14:textId="77777777" w:rsidR="0090678F" w:rsidRPr="006A6394" w:rsidRDefault="0090678F" w:rsidP="0090678F">
      <w:pPr>
        <w:pStyle w:val="B1"/>
      </w:pPr>
      <w:r w:rsidRPr="006A6394">
        <w:t>-</w:t>
      </w:r>
      <w:r w:rsidRPr="006A6394">
        <w:tab/>
        <w:t>the UE moves to EMM-DEREGISTERED state.</w:t>
      </w:r>
    </w:p>
    <w:p w14:paraId="2E019606" w14:textId="77777777" w:rsidR="007A7276" w:rsidRPr="0090678F" w:rsidRDefault="007A7276" w:rsidP="007A7276"/>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34CF04" w14:textId="77777777" w:rsidR="008839C1" w:rsidRDefault="008839C1">
      <w:r>
        <w:separator/>
      </w:r>
    </w:p>
  </w:endnote>
  <w:endnote w:type="continuationSeparator" w:id="0">
    <w:p w14:paraId="56669728" w14:textId="77777777" w:rsidR="008839C1" w:rsidRDefault="00883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8FA543" w14:textId="77777777" w:rsidR="00026B7A" w:rsidRDefault="00026B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3A876B" w14:textId="77777777" w:rsidR="00026B7A" w:rsidRDefault="00026B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6383B" w14:textId="77777777" w:rsidR="00026B7A" w:rsidRDefault="00026B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C9F060" w14:textId="77777777" w:rsidR="008839C1" w:rsidRDefault="008839C1">
      <w:r>
        <w:separator/>
      </w:r>
    </w:p>
  </w:footnote>
  <w:footnote w:type="continuationSeparator" w:id="0">
    <w:p w14:paraId="7101F18B" w14:textId="77777777" w:rsidR="008839C1" w:rsidRDefault="008839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0C1D2F" w:rsidRDefault="000C1D2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136931" w14:textId="77777777" w:rsidR="00026B7A" w:rsidRDefault="00026B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B39888" w14:textId="77777777" w:rsidR="00026B7A" w:rsidRDefault="00026B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5EADA" w14:textId="77777777" w:rsidR="000C1D2F" w:rsidRDefault="000C1D2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D19E6" w14:textId="77777777" w:rsidR="000C1D2F" w:rsidRDefault="000C1D2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5CE69" w14:textId="77777777" w:rsidR="000C1D2F" w:rsidRDefault="000C1D2F">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FI2">
    <w15:presenceInfo w15:providerId="None" w15:userId="MFI2"/>
  </w15:person>
  <w15:person w15:author="MFI">
    <w15:presenceInfo w15:providerId="None" w15:userId="MF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B7A"/>
    <w:rsid w:val="000628F9"/>
    <w:rsid w:val="000A6394"/>
    <w:rsid w:val="000B7FED"/>
    <w:rsid w:val="000C038A"/>
    <w:rsid w:val="000C1D2F"/>
    <w:rsid w:val="000C6598"/>
    <w:rsid w:val="000D44B3"/>
    <w:rsid w:val="00110C44"/>
    <w:rsid w:val="0011184A"/>
    <w:rsid w:val="001368BB"/>
    <w:rsid w:val="00145D43"/>
    <w:rsid w:val="00186210"/>
    <w:rsid w:val="00192C46"/>
    <w:rsid w:val="001A08B3"/>
    <w:rsid w:val="001A7B60"/>
    <w:rsid w:val="001B52F0"/>
    <w:rsid w:val="001B7A65"/>
    <w:rsid w:val="001C161E"/>
    <w:rsid w:val="001E41F3"/>
    <w:rsid w:val="001F43A4"/>
    <w:rsid w:val="002428D9"/>
    <w:rsid w:val="0026004D"/>
    <w:rsid w:val="002640DD"/>
    <w:rsid w:val="00275D12"/>
    <w:rsid w:val="00284FEB"/>
    <w:rsid w:val="002860C4"/>
    <w:rsid w:val="002B5741"/>
    <w:rsid w:val="002D0268"/>
    <w:rsid w:val="002D0579"/>
    <w:rsid w:val="002E472E"/>
    <w:rsid w:val="002E64DC"/>
    <w:rsid w:val="0030218D"/>
    <w:rsid w:val="00305409"/>
    <w:rsid w:val="00325AF4"/>
    <w:rsid w:val="003609EF"/>
    <w:rsid w:val="0036231A"/>
    <w:rsid w:val="00374DD4"/>
    <w:rsid w:val="003A0E63"/>
    <w:rsid w:val="003D454E"/>
    <w:rsid w:val="003E1A36"/>
    <w:rsid w:val="003F08F5"/>
    <w:rsid w:val="00410371"/>
    <w:rsid w:val="004242F1"/>
    <w:rsid w:val="00450360"/>
    <w:rsid w:val="004825FB"/>
    <w:rsid w:val="004B75B7"/>
    <w:rsid w:val="0051580D"/>
    <w:rsid w:val="00532A46"/>
    <w:rsid w:val="00547111"/>
    <w:rsid w:val="0058542A"/>
    <w:rsid w:val="00592D74"/>
    <w:rsid w:val="005E2C44"/>
    <w:rsid w:val="00614132"/>
    <w:rsid w:val="00621188"/>
    <w:rsid w:val="006257ED"/>
    <w:rsid w:val="00665C47"/>
    <w:rsid w:val="00695808"/>
    <w:rsid w:val="006A61E8"/>
    <w:rsid w:val="006B402A"/>
    <w:rsid w:val="006B46FB"/>
    <w:rsid w:val="006E21FB"/>
    <w:rsid w:val="00792342"/>
    <w:rsid w:val="007977A8"/>
    <w:rsid w:val="007A7276"/>
    <w:rsid w:val="007B512A"/>
    <w:rsid w:val="007C2097"/>
    <w:rsid w:val="007D6A07"/>
    <w:rsid w:val="007F7259"/>
    <w:rsid w:val="008040A8"/>
    <w:rsid w:val="008279FA"/>
    <w:rsid w:val="008626E7"/>
    <w:rsid w:val="00870EE7"/>
    <w:rsid w:val="008839C1"/>
    <w:rsid w:val="008863B9"/>
    <w:rsid w:val="0089666F"/>
    <w:rsid w:val="008A45A6"/>
    <w:rsid w:val="008F3789"/>
    <w:rsid w:val="008F686C"/>
    <w:rsid w:val="0090678F"/>
    <w:rsid w:val="0091443E"/>
    <w:rsid w:val="009148DE"/>
    <w:rsid w:val="00916A68"/>
    <w:rsid w:val="00934697"/>
    <w:rsid w:val="00935DD5"/>
    <w:rsid w:val="00941E30"/>
    <w:rsid w:val="009702EB"/>
    <w:rsid w:val="009777D9"/>
    <w:rsid w:val="00991B88"/>
    <w:rsid w:val="009A5753"/>
    <w:rsid w:val="009A579D"/>
    <w:rsid w:val="009E3297"/>
    <w:rsid w:val="009F5A63"/>
    <w:rsid w:val="009F734F"/>
    <w:rsid w:val="00A125F2"/>
    <w:rsid w:val="00A246B6"/>
    <w:rsid w:val="00A45096"/>
    <w:rsid w:val="00A47E70"/>
    <w:rsid w:val="00A50CF0"/>
    <w:rsid w:val="00A52969"/>
    <w:rsid w:val="00A75CD8"/>
    <w:rsid w:val="00A7671C"/>
    <w:rsid w:val="00AA2CBC"/>
    <w:rsid w:val="00AA774C"/>
    <w:rsid w:val="00AC5820"/>
    <w:rsid w:val="00AD1CD8"/>
    <w:rsid w:val="00AD58B6"/>
    <w:rsid w:val="00B03E3F"/>
    <w:rsid w:val="00B258BB"/>
    <w:rsid w:val="00B52AAE"/>
    <w:rsid w:val="00B67B97"/>
    <w:rsid w:val="00B968C8"/>
    <w:rsid w:val="00BA3EC5"/>
    <w:rsid w:val="00BA51D9"/>
    <w:rsid w:val="00BB5DFC"/>
    <w:rsid w:val="00BD279D"/>
    <w:rsid w:val="00BD6BB8"/>
    <w:rsid w:val="00C322D7"/>
    <w:rsid w:val="00C532DC"/>
    <w:rsid w:val="00C66BA2"/>
    <w:rsid w:val="00C95985"/>
    <w:rsid w:val="00CB5EC6"/>
    <w:rsid w:val="00CC5026"/>
    <w:rsid w:val="00CC68D0"/>
    <w:rsid w:val="00CD7748"/>
    <w:rsid w:val="00CE1DA9"/>
    <w:rsid w:val="00CE3BB5"/>
    <w:rsid w:val="00CF4940"/>
    <w:rsid w:val="00D03F9A"/>
    <w:rsid w:val="00D06D51"/>
    <w:rsid w:val="00D24991"/>
    <w:rsid w:val="00D26CEF"/>
    <w:rsid w:val="00D41B31"/>
    <w:rsid w:val="00D47C99"/>
    <w:rsid w:val="00D50255"/>
    <w:rsid w:val="00D60EC8"/>
    <w:rsid w:val="00D66520"/>
    <w:rsid w:val="00DE34CF"/>
    <w:rsid w:val="00E13F3D"/>
    <w:rsid w:val="00E22AF6"/>
    <w:rsid w:val="00E34898"/>
    <w:rsid w:val="00E437A0"/>
    <w:rsid w:val="00E53B23"/>
    <w:rsid w:val="00E660F0"/>
    <w:rsid w:val="00E9249B"/>
    <w:rsid w:val="00EA6D6D"/>
    <w:rsid w:val="00EB09B7"/>
    <w:rsid w:val="00EC5544"/>
    <w:rsid w:val="00EE7D7C"/>
    <w:rsid w:val="00F15DE3"/>
    <w:rsid w:val="00F2103F"/>
    <w:rsid w:val="00F25D98"/>
    <w:rsid w:val="00F27A02"/>
    <w:rsid w:val="00F300FB"/>
    <w:rsid w:val="00F57D1B"/>
    <w:rsid w:val="00F9640C"/>
    <w:rsid w:val="00FB6386"/>
    <w:rsid w:val="00FC04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1C161E"/>
    <w:rPr>
      <w:rFonts w:ascii="Times New Roman" w:hAnsi="Times New Roman"/>
      <w:lang w:val="en-GB" w:eastAsia="en-US"/>
    </w:rPr>
  </w:style>
  <w:style w:type="character" w:customStyle="1" w:styleId="EXCar">
    <w:name w:val="EX Car"/>
    <w:link w:val="EX"/>
    <w:rsid w:val="001C161E"/>
    <w:rPr>
      <w:rFonts w:ascii="Times New Roman" w:hAnsi="Times New Roman"/>
      <w:lang w:val="en-GB" w:eastAsia="en-US"/>
    </w:rPr>
  </w:style>
  <w:style w:type="character" w:customStyle="1" w:styleId="EWChar">
    <w:name w:val="EW Char"/>
    <w:link w:val="EW"/>
    <w:qFormat/>
    <w:locked/>
    <w:rsid w:val="001C161E"/>
    <w:rPr>
      <w:rFonts w:ascii="Times New Roman" w:hAnsi="Times New Roman"/>
      <w:lang w:val="en-GB" w:eastAsia="en-US"/>
    </w:rPr>
  </w:style>
  <w:style w:type="character" w:customStyle="1" w:styleId="B1Char">
    <w:name w:val="B1 Char"/>
    <w:link w:val="B1"/>
    <w:qFormat/>
    <w:locked/>
    <w:rsid w:val="00F2103F"/>
    <w:rPr>
      <w:rFonts w:ascii="Times New Roman" w:hAnsi="Times New Roman"/>
      <w:lang w:val="en-GB" w:eastAsia="en-US"/>
    </w:rPr>
  </w:style>
  <w:style w:type="character" w:customStyle="1" w:styleId="B2Char">
    <w:name w:val="B2 Char"/>
    <w:link w:val="B2"/>
    <w:qFormat/>
    <w:rsid w:val="00F2103F"/>
    <w:rPr>
      <w:rFonts w:ascii="Times New Roman" w:hAnsi="Times New Roman"/>
      <w:lang w:val="en-GB" w:eastAsia="en-US"/>
    </w:rPr>
  </w:style>
  <w:style w:type="character" w:customStyle="1" w:styleId="THChar">
    <w:name w:val="TH Char"/>
    <w:link w:val="TH"/>
    <w:qFormat/>
    <w:locked/>
    <w:rsid w:val="00110C44"/>
    <w:rPr>
      <w:rFonts w:ascii="Arial" w:hAnsi="Arial"/>
      <w:b/>
      <w:lang w:val="en-GB" w:eastAsia="en-US"/>
    </w:rPr>
  </w:style>
  <w:style w:type="character" w:customStyle="1" w:styleId="TFChar">
    <w:name w:val="TF Char"/>
    <w:link w:val="TF"/>
    <w:locked/>
    <w:rsid w:val="00110C44"/>
    <w:rPr>
      <w:rFonts w:ascii="Arial" w:hAnsi="Arial"/>
      <w:b/>
      <w:lang w:val="en-GB" w:eastAsia="en-US"/>
    </w:rPr>
  </w:style>
  <w:style w:type="character" w:customStyle="1" w:styleId="B3Car">
    <w:name w:val="B3 Car"/>
    <w:link w:val="B3"/>
    <w:locked/>
    <w:rsid w:val="0090678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5</Pages>
  <Words>8264</Words>
  <Characters>66939</Characters>
  <Application>Microsoft Office Word</Application>
  <DocSecurity>0</DocSecurity>
  <Lines>557</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0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FI</cp:lastModifiedBy>
  <cp:revision>2</cp:revision>
  <cp:lastPrinted>1900-01-01T00:00:00Z</cp:lastPrinted>
  <dcterms:created xsi:type="dcterms:W3CDTF">2022-04-07T12:59:00Z</dcterms:created>
  <dcterms:modified xsi:type="dcterms:W3CDTF">2022-04-07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